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712B" w:rsidRDefault="007B712B" w:rsidP="007B712B">
      <w:pPr>
        <w:jc w:val="right"/>
        <w:rPr>
          <w:bCs/>
          <w:iCs/>
        </w:rPr>
      </w:pPr>
      <w:r w:rsidRPr="007B712B">
        <w:rPr>
          <w:bCs/>
          <w:iCs/>
        </w:rPr>
        <w:t xml:space="preserve">Д.П. </w:t>
      </w:r>
      <w:proofErr w:type="spellStart"/>
      <w:r w:rsidRPr="007B712B">
        <w:rPr>
          <w:bCs/>
          <w:iCs/>
        </w:rPr>
        <w:t>Зегжда</w:t>
      </w:r>
      <w:proofErr w:type="spellEnd"/>
    </w:p>
    <w:p w:rsidR="007B712B" w:rsidRDefault="007B712B" w:rsidP="007B712B">
      <w:pPr>
        <w:jc w:val="right"/>
        <w:rPr>
          <w:bCs/>
        </w:rPr>
      </w:pPr>
      <w:r w:rsidRPr="007B712B">
        <w:rPr>
          <w:bCs/>
        </w:rPr>
        <w:t>профессор, д.т.н.</w:t>
      </w:r>
      <w:r>
        <w:rPr>
          <w:bCs/>
        </w:rPr>
        <w:t xml:space="preserve"> действительный член РИА, </w:t>
      </w:r>
      <w:r w:rsidRPr="007B712B">
        <w:rPr>
          <w:bCs/>
        </w:rPr>
        <w:t>заведующий кафедрой ИБКС</w:t>
      </w:r>
    </w:p>
    <w:p w:rsidR="00164DC8" w:rsidRDefault="00164DC8" w:rsidP="00164DC8">
      <w:pPr>
        <w:jc w:val="right"/>
        <w:rPr>
          <w:bCs/>
        </w:rPr>
      </w:pPr>
      <w:r>
        <w:rPr>
          <w:bCs/>
        </w:rPr>
        <w:t>А.В. Никольский</w:t>
      </w:r>
    </w:p>
    <w:p w:rsidR="00164DC8" w:rsidRPr="00164DC8" w:rsidRDefault="00164DC8" w:rsidP="00164DC8">
      <w:pPr>
        <w:jc w:val="right"/>
      </w:pPr>
      <w:r>
        <w:rPr>
          <w:bCs/>
        </w:rPr>
        <w:t>доцент, к.т.н.</w:t>
      </w:r>
    </w:p>
    <w:p w:rsidR="007B712B" w:rsidRDefault="007B712B" w:rsidP="007B712B">
      <w:pPr>
        <w:jc w:val="center"/>
        <w:rPr>
          <w:b/>
        </w:rPr>
      </w:pPr>
    </w:p>
    <w:p w:rsidR="00DE6BED" w:rsidRPr="00DE6BED" w:rsidRDefault="007B712B" w:rsidP="00DE6BED">
      <w:pPr>
        <w:pStyle w:val="a3"/>
      </w:pPr>
      <w:r w:rsidRPr="007B712B">
        <w:t>Особенности решения вопросов</w:t>
      </w:r>
      <w:r>
        <w:rPr>
          <w:b w:val="0"/>
        </w:rPr>
        <w:t xml:space="preserve"> </w:t>
      </w:r>
      <w:r w:rsidRPr="007B712B">
        <w:t>информационной безопасности</w:t>
      </w:r>
      <w:r>
        <w:rPr>
          <w:b w:val="0"/>
        </w:rPr>
        <w:t xml:space="preserve"> </w:t>
      </w:r>
      <w:r w:rsidRPr="007B712B">
        <w:t>для вычислительных средств различной архитектуры</w:t>
      </w:r>
      <w:r w:rsidR="00DE6BED">
        <w:t>. Часть 1. Роль аппаратных технологий защиты в архитектуре СВТ.</w:t>
      </w:r>
    </w:p>
    <w:p w:rsidR="008C7895" w:rsidRPr="008C7895" w:rsidRDefault="007B712B" w:rsidP="008C7895">
      <w:pPr>
        <w:pStyle w:val="1"/>
      </w:pPr>
      <w:r w:rsidRPr="007B712B">
        <w:t>Вступление</w:t>
      </w:r>
    </w:p>
    <w:p w:rsidR="0096290F" w:rsidRPr="00EE63D1" w:rsidRDefault="0096290F" w:rsidP="00DE6BED">
      <w:pPr>
        <w:ind w:firstLine="567"/>
        <w:rPr>
          <w:color w:val="FF0000"/>
        </w:rPr>
      </w:pPr>
      <w:r w:rsidRPr="007B712B">
        <w:t>Вопросы информационной безопасности – это сложные и комплексные вопросы</w:t>
      </w:r>
      <w:r w:rsidR="00D068B8" w:rsidRPr="007B712B">
        <w:t>, где причудливо переплетаются теория, практика и нормативная составляющая</w:t>
      </w:r>
      <w:r w:rsidR="00722DFF" w:rsidRPr="007B712B">
        <w:t>.</w:t>
      </w:r>
      <w:r w:rsidR="007B712B">
        <w:t xml:space="preserve"> </w:t>
      </w:r>
      <w:r w:rsidR="00DE6BED">
        <w:t>Главенствует среди этих трех аспектов</w:t>
      </w:r>
      <w:r w:rsidRPr="007B712B">
        <w:t xml:space="preserve"> </w:t>
      </w:r>
      <w:r w:rsidR="00D068B8" w:rsidRPr="007B712B">
        <w:t xml:space="preserve">практика, нормативная составляющая </w:t>
      </w:r>
      <w:r w:rsidR="00DE6BED">
        <w:t>занимает второе место по актуальности предлагаемых подходов,</w:t>
      </w:r>
      <w:r w:rsidRPr="007B712B">
        <w:t xml:space="preserve"> а теория </w:t>
      </w:r>
      <w:r w:rsidR="00DE6BED">
        <w:t>замыкает эту троицу и не всегда предлагает решения, которые возможно применять в реальных системах</w:t>
      </w:r>
      <w:r w:rsidRPr="007B712B">
        <w:t xml:space="preserve">. </w:t>
      </w:r>
      <w:r w:rsidR="00536467">
        <w:t>С</w:t>
      </w:r>
      <w:r w:rsidR="00D068B8" w:rsidRPr="007B712B">
        <w:t xml:space="preserve"> потребительской точки зрения </w:t>
      </w:r>
      <w:r w:rsidR="00DE6BED">
        <w:t xml:space="preserve">однозначно </w:t>
      </w:r>
      <w:r w:rsidR="00D068B8" w:rsidRPr="007B712B">
        <w:t>на</w:t>
      </w:r>
      <w:r w:rsidRPr="007B712B">
        <w:t xml:space="preserve"> первое место всегда</w:t>
      </w:r>
      <w:r w:rsidR="00DE6BED">
        <w:t xml:space="preserve"> встает</w:t>
      </w:r>
      <w:r w:rsidRPr="007B712B">
        <w:t xml:space="preserve"> </w:t>
      </w:r>
      <w:r w:rsidR="00D068B8" w:rsidRPr="007B712B">
        <w:t>пра</w:t>
      </w:r>
      <w:r w:rsidRPr="007B712B">
        <w:t xml:space="preserve">ктика, </w:t>
      </w:r>
      <w:r w:rsidR="00C9400A">
        <w:t>поскольку</w:t>
      </w:r>
      <w:r w:rsidRPr="007B712B">
        <w:t xml:space="preserve"> не практической</w:t>
      </w:r>
      <w:r w:rsidR="00D068B8" w:rsidRPr="007B712B">
        <w:t xml:space="preserve"> безопасност</w:t>
      </w:r>
      <w:r w:rsidRPr="007B712B">
        <w:t>и</w:t>
      </w:r>
      <w:r w:rsidR="00D068B8" w:rsidRPr="007B712B">
        <w:t xml:space="preserve"> не бывает. </w:t>
      </w:r>
      <w:r w:rsidR="00536467">
        <w:t xml:space="preserve">В этой статье производится </w:t>
      </w:r>
      <w:r w:rsidR="00536467" w:rsidRPr="007B712B">
        <w:t xml:space="preserve">попытка рассмотреть различные </w:t>
      </w:r>
      <w:r w:rsidR="003B3499">
        <w:t xml:space="preserve">существующие аппаратные технологии защиты и определить их роль в </w:t>
      </w:r>
      <w:r w:rsidR="00536467" w:rsidRPr="007B712B">
        <w:t>архитектур</w:t>
      </w:r>
      <w:r w:rsidR="003B3499">
        <w:t>е</w:t>
      </w:r>
      <w:r w:rsidR="00DE6BED">
        <w:t xml:space="preserve"> вычислительных средств</w:t>
      </w:r>
      <w:r w:rsidR="00536467" w:rsidRPr="007B712B">
        <w:t xml:space="preserve"> с точки зрения безопасности. </w:t>
      </w:r>
      <w:r w:rsidR="00C9400A">
        <w:t>Во-первых, в статье анализируется понятие архитектуры информационной системы, в результате чего дается определение, которое важно для последующего анализа. Во-вторых, проводится подробный анализ существующих аппаратных технологий защиты</w:t>
      </w:r>
      <w:r w:rsidR="003B3499">
        <w:t>, включая их классификацию и сравнение</w:t>
      </w:r>
      <w:r w:rsidR="00C9400A">
        <w:t>.</w:t>
      </w:r>
      <w:r w:rsidR="003B3499">
        <w:t xml:space="preserve"> В результате приводится </w:t>
      </w:r>
      <w:r w:rsidR="00EE63D1">
        <w:t xml:space="preserve">сравнительный анализ нескольких современных архитектур средств вычислительной техники (СВТ) и делается вывод о наличии экспансии архитектуры </w:t>
      </w:r>
      <w:r w:rsidR="00EE63D1">
        <w:rPr>
          <w:lang w:val="en-US"/>
        </w:rPr>
        <w:t>x</w:t>
      </w:r>
      <w:r w:rsidR="00EE63D1" w:rsidRPr="00EE63D1">
        <w:t xml:space="preserve">86 </w:t>
      </w:r>
      <w:r w:rsidR="00EE63D1">
        <w:t xml:space="preserve">и решений компании </w:t>
      </w:r>
      <w:r w:rsidR="00EE63D1">
        <w:rPr>
          <w:lang w:val="en-US"/>
        </w:rPr>
        <w:t>Intel</w:t>
      </w:r>
      <w:r w:rsidR="00EE63D1" w:rsidRPr="00EE63D1">
        <w:t xml:space="preserve"> </w:t>
      </w:r>
      <w:r w:rsidR="00EE63D1">
        <w:t xml:space="preserve">на рынке современных СВТ. </w:t>
      </w:r>
    </w:p>
    <w:p w:rsidR="00F40F33" w:rsidRPr="00C9400A" w:rsidRDefault="00F40F33" w:rsidP="00F40F33">
      <w:pPr>
        <w:pStyle w:val="1"/>
      </w:pPr>
      <w:r>
        <w:t>Понятие архитектуры</w:t>
      </w:r>
    </w:p>
    <w:p w:rsidR="00DB5E8D" w:rsidRPr="00DB5E8D" w:rsidRDefault="00C9400A" w:rsidP="00EE63D1">
      <w:pPr>
        <w:ind w:firstLine="567"/>
      </w:pPr>
      <w:r>
        <w:t>В первую очередь, следует проанализировать понятие архитектуры информационной системы. К сожалению, п</w:t>
      </w:r>
      <w:r w:rsidR="00DB5E8D" w:rsidRPr="007B712B">
        <w:t xml:space="preserve">онятие архитектуры очень общее и </w:t>
      </w:r>
      <w:r>
        <w:t>всеобъемлющее, что не дает возможности конкретизировать дальнейшие шаги по анализу</w:t>
      </w:r>
      <w:r w:rsidR="000656B5">
        <w:t xml:space="preserve"> технологий</w:t>
      </w:r>
      <w:r w:rsidR="00DB5E8D">
        <w:t xml:space="preserve">. Для примера рассмотрим несколько общих определений, которые иллюстрируют </w:t>
      </w:r>
      <w:r>
        <w:t xml:space="preserve">многообразие значений </w:t>
      </w:r>
      <w:r w:rsidR="00DB5E8D">
        <w:t xml:space="preserve">понятия </w:t>
      </w:r>
      <w:r>
        <w:t>архитектуры</w:t>
      </w:r>
      <w:r w:rsidR="00DB5E8D">
        <w:t>:</w:t>
      </w:r>
    </w:p>
    <w:p w:rsidR="009233A5" w:rsidRPr="0092348C" w:rsidRDefault="0092348C" w:rsidP="00B644F0">
      <w:pPr>
        <w:numPr>
          <w:ilvl w:val="0"/>
          <w:numId w:val="2"/>
        </w:numPr>
      </w:pPr>
      <w:proofErr w:type="spellStart"/>
      <w:r w:rsidRPr="0092348C">
        <w:rPr>
          <w:b/>
          <w:bCs/>
        </w:rPr>
        <w:t>Архитекту́ра</w:t>
      </w:r>
      <w:proofErr w:type="spellEnd"/>
      <w:r w:rsidRPr="0092348C">
        <w:t xml:space="preserve">, или </w:t>
      </w:r>
      <w:proofErr w:type="spellStart"/>
      <w:r w:rsidRPr="0092348C">
        <w:rPr>
          <w:b/>
          <w:bCs/>
        </w:rPr>
        <w:t>зо́дчество</w:t>
      </w:r>
      <w:proofErr w:type="spellEnd"/>
      <w:r w:rsidRPr="0092348C">
        <w:t xml:space="preserve"> — </w:t>
      </w:r>
      <w:r w:rsidR="00B644F0" w:rsidRPr="00B644F0">
        <w:t>искусство и наука строить, проектировать здания и сооружения (включая их комплексы), а также сама совокупность зданий и сооружений, создающих пространственную среду для жизни и деятельности человека</w:t>
      </w:r>
      <w:r w:rsidR="001C5EB9">
        <w:t xml:space="preserve"> </w:t>
      </w:r>
      <w:r w:rsidR="00FD7A98">
        <w:t>[1]</w:t>
      </w:r>
      <w:r w:rsidR="001C5EB9">
        <w:t>.</w:t>
      </w:r>
      <w:r w:rsidR="00B644F0">
        <w:t xml:space="preserve"> Следует отметить, что это определение появилось задолго до появления СВТ, а сфера информационных технологий переняла это понятие.</w:t>
      </w:r>
    </w:p>
    <w:p w:rsidR="009233A5" w:rsidRPr="0092348C" w:rsidRDefault="0092348C" w:rsidP="0092348C">
      <w:pPr>
        <w:numPr>
          <w:ilvl w:val="0"/>
          <w:numId w:val="2"/>
        </w:numPr>
      </w:pPr>
      <w:proofErr w:type="spellStart"/>
      <w:r w:rsidRPr="0092348C">
        <w:rPr>
          <w:b/>
          <w:bCs/>
        </w:rPr>
        <w:lastRenderedPageBreak/>
        <w:t>Архитекту́ра</w:t>
      </w:r>
      <w:proofErr w:type="spellEnd"/>
      <w:r w:rsidRPr="0092348C">
        <w:rPr>
          <w:b/>
          <w:bCs/>
        </w:rPr>
        <w:t xml:space="preserve"> </w:t>
      </w:r>
      <w:proofErr w:type="spellStart"/>
      <w:r w:rsidRPr="0092348C">
        <w:rPr>
          <w:b/>
          <w:bCs/>
        </w:rPr>
        <w:t>компью́тера</w:t>
      </w:r>
      <w:proofErr w:type="spellEnd"/>
      <w:r w:rsidRPr="0092348C">
        <w:rPr>
          <w:b/>
          <w:bCs/>
        </w:rPr>
        <w:t xml:space="preserve"> </w:t>
      </w:r>
      <w:r w:rsidRPr="0092348C">
        <w:t xml:space="preserve">— набор типов данных, операций и характеристик </w:t>
      </w:r>
      <w:r w:rsidR="001C5EB9">
        <w:t>каждого отдельно взятого уровня</w:t>
      </w:r>
      <w:r w:rsidR="00B644F0">
        <w:t xml:space="preserve"> </w:t>
      </w:r>
      <w:r w:rsidR="00FD7A98" w:rsidRPr="00FD7A98">
        <w:t>[2]</w:t>
      </w:r>
      <w:r w:rsidR="001C5EB9">
        <w:t>.</w:t>
      </w:r>
      <w:r w:rsidR="00FD7A98" w:rsidRPr="00FD7A98">
        <w:t xml:space="preserve"> </w:t>
      </w:r>
      <w:r w:rsidR="00B644F0">
        <w:t>Это определение специфично для СВТ, однако оно пригодно для отельных устройств (компьютеров), а не для их совокупности, как например в Интернете вещей (</w:t>
      </w:r>
      <w:r w:rsidR="00B644F0">
        <w:rPr>
          <w:lang w:val="en-US"/>
        </w:rPr>
        <w:t>Internet</w:t>
      </w:r>
      <w:r w:rsidR="00B644F0" w:rsidRPr="00B644F0">
        <w:t xml:space="preserve"> </w:t>
      </w:r>
      <w:r w:rsidR="00B644F0">
        <w:rPr>
          <w:lang w:val="en-US"/>
        </w:rPr>
        <w:t>of</w:t>
      </w:r>
      <w:r w:rsidR="00B644F0" w:rsidRPr="00B644F0">
        <w:t xml:space="preserve"> </w:t>
      </w:r>
      <w:r w:rsidR="00B644F0">
        <w:rPr>
          <w:lang w:val="en-US"/>
        </w:rPr>
        <w:t>Things</w:t>
      </w:r>
      <w:r w:rsidR="00B644F0">
        <w:t>), которые являются ярким представителем современных СВТ.</w:t>
      </w:r>
    </w:p>
    <w:p w:rsidR="009233A5" w:rsidRPr="0092348C" w:rsidRDefault="0092348C" w:rsidP="0092348C">
      <w:pPr>
        <w:numPr>
          <w:ilvl w:val="0"/>
          <w:numId w:val="2"/>
        </w:numPr>
      </w:pPr>
      <w:r w:rsidRPr="0092348C">
        <w:rPr>
          <w:b/>
          <w:bCs/>
        </w:rPr>
        <w:t xml:space="preserve">Архитектура </w:t>
      </w:r>
      <w:r w:rsidRPr="0092348C">
        <w:t>— принцип хранения команд и данных в памяти компьютера: фон Неймана, гарвардская архитектура. </w:t>
      </w:r>
      <w:r w:rsidR="00B644F0">
        <w:t xml:space="preserve">Это определение так же не подходит для дальнейшего анализа, поскольку оно характеризует лишь один аспект СВТ, в части вычислительного процесса. Хотя, следует отметить, что ныне преобладающая архитектура </w:t>
      </w:r>
      <w:r w:rsidR="00B644F0" w:rsidRPr="0092348C">
        <w:t>фон Неймана</w:t>
      </w:r>
      <w:r w:rsidR="00B644F0">
        <w:t xml:space="preserve"> всем известна своими недостатками с точки зрения безопасности. </w:t>
      </w:r>
    </w:p>
    <w:p w:rsidR="009233A5" w:rsidRPr="0092348C" w:rsidRDefault="0092348C" w:rsidP="0092348C">
      <w:pPr>
        <w:numPr>
          <w:ilvl w:val="0"/>
          <w:numId w:val="2"/>
        </w:numPr>
      </w:pPr>
      <w:r w:rsidRPr="0092348C">
        <w:rPr>
          <w:b/>
          <w:bCs/>
        </w:rPr>
        <w:t xml:space="preserve">Архитектура </w:t>
      </w:r>
      <w:r w:rsidRPr="0092348C">
        <w:t xml:space="preserve">- архитектура процессора с набором команд: </w:t>
      </w:r>
      <w:r w:rsidRPr="0092348C">
        <w:rPr>
          <w:lang w:val="en-US"/>
        </w:rPr>
        <w:t>x</w:t>
      </w:r>
      <w:r w:rsidRPr="0092348C">
        <w:t xml:space="preserve">86, </w:t>
      </w:r>
      <w:r w:rsidRPr="0092348C">
        <w:rPr>
          <w:lang w:val="en-US"/>
        </w:rPr>
        <w:t>MIPS</w:t>
      </w:r>
      <w:r w:rsidRPr="0092348C">
        <w:t xml:space="preserve">, </w:t>
      </w:r>
      <w:r w:rsidRPr="0092348C">
        <w:rPr>
          <w:lang w:val="en-US"/>
        </w:rPr>
        <w:t>PowerPC</w:t>
      </w:r>
      <w:r w:rsidRPr="0092348C">
        <w:t xml:space="preserve">, </w:t>
      </w:r>
      <w:proofErr w:type="spellStart"/>
      <w:r w:rsidRPr="0092348C">
        <w:rPr>
          <w:lang w:val="en-US"/>
        </w:rPr>
        <w:t>Sparc</w:t>
      </w:r>
      <w:proofErr w:type="spellEnd"/>
      <w:r w:rsidRPr="0092348C">
        <w:t>.</w:t>
      </w:r>
      <w:r w:rsidR="00B644F0">
        <w:t xml:space="preserve"> Это крайне важное определение, которое, </w:t>
      </w:r>
      <w:r w:rsidR="000656B5">
        <w:t>несмотря</w:t>
      </w:r>
      <w:r w:rsidR="00B644F0">
        <w:t xml:space="preserve"> на то, что обладает тем же недостатком, что и архитектура с точки зрения организации вычислительного процесса, крайне распространено среди современных</w:t>
      </w:r>
      <w:r w:rsidR="00B644F0" w:rsidRPr="00B644F0">
        <w:t xml:space="preserve"> </w:t>
      </w:r>
      <w:r w:rsidR="00B644F0">
        <w:rPr>
          <w:lang w:val="en-US"/>
        </w:rPr>
        <w:t>IT</w:t>
      </w:r>
      <w:r w:rsidR="00B644F0" w:rsidRPr="00B644F0">
        <w:t>-</w:t>
      </w:r>
      <w:r w:rsidR="00B644F0">
        <w:t>инженеров.</w:t>
      </w:r>
    </w:p>
    <w:p w:rsidR="00B644F0" w:rsidRDefault="00B644F0" w:rsidP="000656B5">
      <w:pPr>
        <w:ind w:firstLine="567"/>
      </w:pPr>
      <w:r>
        <w:t xml:space="preserve">К сожалению, выше приведены далеко не все определения архитектуры. </w:t>
      </w:r>
      <w:r w:rsidR="000656B5">
        <w:t>В частности,</w:t>
      </w:r>
      <w:r>
        <w:t xml:space="preserve"> </w:t>
      </w:r>
      <w:r w:rsidR="00722DFF" w:rsidRPr="007B712B">
        <w:t xml:space="preserve">в </w:t>
      </w:r>
      <w:r>
        <w:t>и</w:t>
      </w:r>
      <w:r w:rsidR="00722DFF" w:rsidRPr="007B712B">
        <w:t>нституте Карнеги-</w:t>
      </w:r>
      <w:proofErr w:type="spellStart"/>
      <w:r w:rsidR="00722DFF" w:rsidRPr="007B712B">
        <w:t>Меллона</w:t>
      </w:r>
      <w:proofErr w:type="spellEnd"/>
      <w:r w:rsidR="00D068B8" w:rsidRPr="007B712B">
        <w:t xml:space="preserve"> собрали </w:t>
      </w:r>
      <w:r>
        <w:t xml:space="preserve">в общей сложности около двухсот различных </w:t>
      </w:r>
      <w:r w:rsidR="00D068B8" w:rsidRPr="007B712B">
        <w:t>определени</w:t>
      </w:r>
      <w:r w:rsidR="00722DFF" w:rsidRPr="007B712B">
        <w:t>й</w:t>
      </w:r>
      <w:r w:rsidR="00D068B8" w:rsidRPr="007B712B">
        <w:t xml:space="preserve"> этого понятия </w:t>
      </w:r>
      <w:r>
        <w:t>и только в области информационных технологий</w:t>
      </w:r>
      <w:r w:rsidR="0092348C" w:rsidRPr="0092348C">
        <w:t xml:space="preserve"> [</w:t>
      </w:r>
      <w:r w:rsidR="001C5EB9">
        <w:t>3</w:t>
      </w:r>
      <w:r w:rsidR="0092348C" w:rsidRPr="0092348C">
        <w:t>]</w:t>
      </w:r>
      <w:r>
        <w:t xml:space="preserve">. </w:t>
      </w:r>
      <w:r w:rsidR="000656B5">
        <w:t>Следовательно,</w:t>
      </w:r>
      <w:r>
        <w:t xml:space="preserve"> наблюдается </w:t>
      </w:r>
      <w:r w:rsidR="00D068B8" w:rsidRPr="007B712B">
        <w:t>широкий простор для применения собственных творческих возможностей</w:t>
      </w:r>
      <w:r>
        <w:t xml:space="preserve"> в использовании понятия «архитектура»</w:t>
      </w:r>
      <w:r w:rsidR="00D068B8" w:rsidRPr="007B712B">
        <w:t xml:space="preserve">. </w:t>
      </w:r>
    </w:p>
    <w:p w:rsidR="00945408" w:rsidRDefault="00B644F0" w:rsidP="000656B5">
      <w:pPr>
        <w:ind w:firstLine="567"/>
      </w:pPr>
      <w:r>
        <w:t xml:space="preserve">Как упоминалось ранее, важным определением является архитектура процессора, которая определяет, возможности процессоров, которые крайне важны для </w:t>
      </w:r>
      <w:r w:rsidR="000A5318">
        <w:t xml:space="preserve">современных </w:t>
      </w:r>
      <w:r>
        <w:t>систем защиты</w:t>
      </w:r>
      <w:r w:rsidR="000A5318">
        <w:t xml:space="preserve">. Рассмотрим подробнее пример </w:t>
      </w:r>
      <w:r w:rsidR="00D068B8" w:rsidRPr="007B712B">
        <w:t xml:space="preserve">самой популярной </w:t>
      </w:r>
      <w:r w:rsidR="000A5318">
        <w:t xml:space="preserve">современной </w:t>
      </w:r>
      <w:r w:rsidR="00D068B8" w:rsidRPr="007B712B">
        <w:t xml:space="preserve">архитектуры </w:t>
      </w:r>
      <w:r w:rsidR="000A5318">
        <w:t>процессора – «</w:t>
      </w:r>
      <w:r w:rsidR="00722DFF" w:rsidRPr="007B712B">
        <w:rPr>
          <w:lang w:val="en-US"/>
        </w:rPr>
        <w:t>x</w:t>
      </w:r>
      <w:r w:rsidR="00D068B8" w:rsidRPr="007B712B">
        <w:t>86</w:t>
      </w:r>
      <w:r w:rsidR="000A5318">
        <w:t>»</w:t>
      </w:r>
      <w:r w:rsidR="001C5EB9">
        <w:t xml:space="preserve"> [</w:t>
      </w:r>
      <w:r w:rsidR="001C5EB9" w:rsidRPr="00164DC8">
        <w:t>4</w:t>
      </w:r>
      <w:r w:rsidR="001C5EB9">
        <w:t>]</w:t>
      </w:r>
      <w:r w:rsidR="000A5318">
        <w:t xml:space="preserve">. Архитектура </w:t>
      </w:r>
      <w:r w:rsidR="000A5318">
        <w:rPr>
          <w:lang w:val="en-US"/>
        </w:rPr>
        <w:t>x</w:t>
      </w:r>
      <w:r w:rsidR="000A5318" w:rsidRPr="000A5318">
        <w:t xml:space="preserve">86 </w:t>
      </w:r>
      <w:r w:rsidR="000A5318">
        <w:t>хорошо извес</w:t>
      </w:r>
      <w:r w:rsidR="00BC3E3E">
        <w:t>т</w:t>
      </w:r>
      <w:r w:rsidR="000A5318">
        <w:t xml:space="preserve">на современным </w:t>
      </w:r>
      <w:r w:rsidR="000A5318">
        <w:rPr>
          <w:lang w:val="en-US"/>
        </w:rPr>
        <w:t>IT</w:t>
      </w:r>
      <w:r w:rsidR="000A5318" w:rsidRPr="000A5318">
        <w:t>-</w:t>
      </w:r>
      <w:r w:rsidR="000A5318">
        <w:t xml:space="preserve">специалистам, </w:t>
      </w:r>
      <w:r w:rsidR="00BC3E3E">
        <w:t>однако оказывается, что</w:t>
      </w:r>
      <w:r w:rsidR="000A5318">
        <w:t xml:space="preserve"> очень трудно определить даже такое конкретное, казалось бы, понятие как архитектура </w:t>
      </w:r>
      <w:r w:rsidR="000A5318">
        <w:rPr>
          <w:lang w:val="en-US"/>
        </w:rPr>
        <w:t>x</w:t>
      </w:r>
      <w:r w:rsidR="000A5318">
        <w:t xml:space="preserve">86 – </w:t>
      </w:r>
      <w:r w:rsidR="00722DFF" w:rsidRPr="007B712B">
        <w:t xml:space="preserve">это </w:t>
      </w:r>
      <w:r w:rsidR="000A5318">
        <w:t xml:space="preserve">тоже нечеткий термин. </w:t>
      </w:r>
      <w:r w:rsidR="00BC3E3E">
        <w:t>В</w:t>
      </w:r>
      <w:r w:rsidR="000A5318">
        <w:t xml:space="preserve"> рамках понятия </w:t>
      </w:r>
      <w:r w:rsidR="000A5318">
        <w:rPr>
          <w:lang w:val="en-US"/>
        </w:rPr>
        <w:t>x</w:t>
      </w:r>
      <w:r w:rsidR="000A5318" w:rsidRPr="000A5318">
        <w:t xml:space="preserve">86 </w:t>
      </w:r>
      <w:r w:rsidR="000A5318">
        <w:t xml:space="preserve">можно выделить </w:t>
      </w:r>
      <w:r w:rsidR="00BC3E3E">
        <w:t xml:space="preserve">сразу </w:t>
      </w:r>
      <w:r w:rsidR="000A5318">
        <w:t xml:space="preserve">несколько особенностей. Во-первых, </w:t>
      </w:r>
      <w:r w:rsidR="00D068B8" w:rsidRPr="007B712B">
        <w:t>есть такие назван</w:t>
      </w:r>
      <w:r w:rsidR="00722DFF" w:rsidRPr="007B712B">
        <w:t>ия процессор</w:t>
      </w:r>
      <w:r w:rsidR="000A5318">
        <w:t xml:space="preserve">ов и их семейств, при этом, насчитываются сотни моделей и модификаций от производителей </w:t>
      </w:r>
      <w:r w:rsidR="000A5318">
        <w:rPr>
          <w:lang w:val="en-US"/>
        </w:rPr>
        <w:t>Intel</w:t>
      </w:r>
      <w:r w:rsidR="00BC3E3E">
        <w:t>, AMD и</w:t>
      </w:r>
      <w:r w:rsidR="000A5318">
        <w:t xml:space="preserve"> V</w:t>
      </w:r>
      <w:r w:rsidR="00BC3E3E">
        <w:rPr>
          <w:lang w:val="en-US"/>
        </w:rPr>
        <w:t>IA</w:t>
      </w:r>
      <w:r w:rsidR="000A5318">
        <w:t>. Во-вторых,</w:t>
      </w:r>
      <w:r w:rsidR="000A5318" w:rsidRPr="000A5318">
        <w:t xml:space="preserve"> </w:t>
      </w:r>
      <w:r w:rsidR="000A5318">
        <w:t xml:space="preserve">это же понятие используется для описания различных </w:t>
      </w:r>
      <w:r w:rsidR="00D068B8" w:rsidRPr="007B712B">
        <w:t>режим</w:t>
      </w:r>
      <w:r w:rsidR="000A5318">
        <w:t>ов работы процессоров</w:t>
      </w:r>
      <w:r w:rsidR="00D068B8" w:rsidRPr="007B712B">
        <w:t xml:space="preserve">, </w:t>
      </w:r>
      <w:r w:rsidR="000A5318">
        <w:t>которые определяют множества инструкций, регистров, типы адресации, и много других деталей, которые делают эти режимы абсолютно несовместимыми между собой. При этом, все эти режимы сочетаются в различных комбинациях, в рамках единого кристалла процессора</w:t>
      </w:r>
      <w:r w:rsidR="004200D4" w:rsidRPr="007B712B">
        <w:t xml:space="preserve">. </w:t>
      </w:r>
      <w:r w:rsidR="000A5318">
        <w:t xml:space="preserve">Любопытно отметить, что если посчитать все режимы, соседствующие в рамках одного кристалла современных процессоров </w:t>
      </w:r>
      <w:r w:rsidR="000A5318">
        <w:rPr>
          <w:lang w:val="en-US"/>
        </w:rPr>
        <w:t>Intel</w:t>
      </w:r>
      <w:r w:rsidR="000A5318" w:rsidRPr="000A5318">
        <w:t xml:space="preserve"> </w:t>
      </w:r>
      <w:r w:rsidR="000A5318">
        <w:t xml:space="preserve">и </w:t>
      </w:r>
      <w:r w:rsidR="000A5318">
        <w:rPr>
          <w:lang w:val="en-US"/>
        </w:rPr>
        <w:t>AMD</w:t>
      </w:r>
      <w:r w:rsidR="000A5318">
        <w:t>, то их будет более 150-ти.</w:t>
      </w:r>
      <w:r w:rsidR="000A5318" w:rsidRPr="000A5318">
        <w:t xml:space="preserve"> </w:t>
      </w:r>
      <w:r w:rsidR="00BC3E3E">
        <w:t xml:space="preserve">Одни специалисты </w:t>
      </w:r>
      <w:r w:rsidR="004200D4" w:rsidRPr="007B712B">
        <w:t>называ</w:t>
      </w:r>
      <w:r w:rsidR="00BC3E3E">
        <w:t>ю</w:t>
      </w:r>
      <w:r w:rsidR="004200D4" w:rsidRPr="007B712B">
        <w:t xml:space="preserve">т это </w:t>
      </w:r>
      <w:r w:rsidR="00BC3E3E">
        <w:t xml:space="preserve">многообразие </w:t>
      </w:r>
      <w:r w:rsidR="004200D4" w:rsidRPr="007B712B">
        <w:t xml:space="preserve">одной архитектурой, </w:t>
      </w:r>
      <w:r w:rsidR="00BC3E3E">
        <w:t xml:space="preserve">другие - их классифицирует: </w:t>
      </w:r>
      <w:r w:rsidR="004200D4" w:rsidRPr="007B712B">
        <w:t>«</w:t>
      </w:r>
      <w:r w:rsidR="00BC3E3E">
        <w:t>архитектура 32», «</w:t>
      </w:r>
      <w:r w:rsidR="004200D4" w:rsidRPr="007B712B">
        <w:t>архитектура  64».</w:t>
      </w:r>
      <w:r w:rsidR="000A5318">
        <w:t xml:space="preserve"> Д</w:t>
      </w:r>
      <w:r w:rsidR="00D068B8" w:rsidRPr="007B712B">
        <w:t xml:space="preserve">аже </w:t>
      </w:r>
      <w:r w:rsidR="000A5318">
        <w:t xml:space="preserve">специалисты компании </w:t>
      </w:r>
      <w:r w:rsidR="004200D4" w:rsidRPr="007B712B">
        <w:rPr>
          <w:lang w:val="en-US"/>
        </w:rPr>
        <w:t>Intel</w:t>
      </w:r>
      <w:r w:rsidR="000A5318">
        <w:t xml:space="preserve"> – создателя этой архитектуры, </w:t>
      </w:r>
      <w:r w:rsidR="00D068B8" w:rsidRPr="007B712B">
        <w:t xml:space="preserve">не </w:t>
      </w:r>
      <w:r w:rsidR="00BC3E3E">
        <w:t xml:space="preserve">согласованно используют понятие «архитектура </w:t>
      </w:r>
      <w:r w:rsidR="000A5318">
        <w:rPr>
          <w:lang w:val="en-US"/>
        </w:rPr>
        <w:t>x</w:t>
      </w:r>
      <w:r w:rsidR="000A5318" w:rsidRPr="000A5318">
        <w:t>86</w:t>
      </w:r>
      <w:r w:rsidR="00BC3E3E">
        <w:t>»</w:t>
      </w:r>
      <w:r w:rsidR="000A5318" w:rsidRPr="000A5318">
        <w:t xml:space="preserve">, </w:t>
      </w:r>
      <w:r w:rsidR="000A5318">
        <w:t>и это подтверждается их собственной официальной ст</w:t>
      </w:r>
      <w:r w:rsidR="00BC3E3E">
        <w:t>а</w:t>
      </w:r>
      <w:r w:rsidR="000A5318">
        <w:t>тьей</w:t>
      </w:r>
      <w:r w:rsidR="000A5318" w:rsidRPr="000A5318">
        <w:t xml:space="preserve"> [</w:t>
      </w:r>
      <w:r w:rsidR="001C5EB9" w:rsidRPr="001C5EB9">
        <w:t>5</w:t>
      </w:r>
      <w:r w:rsidR="000A5318" w:rsidRPr="000A5318">
        <w:t>]</w:t>
      </w:r>
      <w:r w:rsidR="000A5318">
        <w:t>.</w:t>
      </w:r>
      <w:r w:rsidR="000A5318" w:rsidRPr="000A5318">
        <w:t xml:space="preserve"> </w:t>
      </w:r>
      <w:r w:rsidR="000A5318">
        <w:t>Приведем конкретный пример: в</w:t>
      </w:r>
      <w:r w:rsidR="00945408" w:rsidRPr="00945408">
        <w:t xml:space="preserve"> 1978 году компания Intel </w:t>
      </w:r>
      <w:r w:rsidR="00945408" w:rsidRPr="00945408">
        <w:lastRenderedPageBreak/>
        <w:t>выпустила 16-битный процессор 8086, кото</w:t>
      </w:r>
      <w:r w:rsidR="000A5318">
        <w:t xml:space="preserve">рый дал название всей серии x86, которая включает в себя </w:t>
      </w:r>
      <w:r w:rsidR="00BC3E3E">
        <w:t xml:space="preserve">многообразие модификаций, которые представлены в </w:t>
      </w:r>
      <w:r w:rsidR="000A5318">
        <w:t>таблиц</w:t>
      </w:r>
      <w:r w:rsidR="00BC3E3E">
        <w:t>е</w:t>
      </w:r>
      <w:r w:rsidR="000A5318">
        <w:t xml:space="preserve"> 1 </w:t>
      </w:r>
      <w:r w:rsidR="000A5318" w:rsidRPr="000A5318">
        <w:t>[</w:t>
      </w:r>
      <w:r w:rsidR="001C5EB9">
        <w:t>5</w:t>
      </w:r>
      <w:r w:rsidR="000A5318" w:rsidRPr="000A5318">
        <w:t>]</w:t>
      </w:r>
      <w:r w:rsidR="000A5318">
        <w:t>.</w:t>
      </w:r>
    </w:p>
    <w:p w:rsidR="000A5318" w:rsidRPr="00BC3E3E" w:rsidRDefault="00BC3E3E">
      <w:pPr>
        <w:rPr>
          <w:lang w:val="en-US"/>
        </w:rPr>
      </w:pPr>
      <w:r>
        <w:t xml:space="preserve">Таблица 1. Классификация модификаций процессоров </w:t>
      </w:r>
      <w:r>
        <w:rPr>
          <w:lang w:val="en-US"/>
        </w:rPr>
        <w:t>x86</w:t>
      </w:r>
    </w:p>
    <w:tbl>
      <w:tblPr>
        <w:tblStyle w:val="a7"/>
        <w:tblW w:w="10682" w:type="dxa"/>
        <w:tblLook w:val="04A0" w:firstRow="1" w:lastRow="0" w:firstColumn="1" w:lastColumn="0" w:noHBand="0" w:noVBand="1"/>
      </w:tblPr>
      <w:tblGrid>
        <w:gridCol w:w="5341"/>
        <w:gridCol w:w="5341"/>
      </w:tblGrid>
      <w:tr w:rsidR="00945408" w:rsidRPr="00945408" w:rsidTr="00945408">
        <w:trPr>
          <w:trHeight w:val="590"/>
        </w:trPr>
        <w:tc>
          <w:tcPr>
            <w:tcW w:w="5341" w:type="dxa"/>
            <w:hideMark/>
          </w:tcPr>
          <w:p w:rsidR="00945408" w:rsidRPr="00945408" w:rsidRDefault="00945408" w:rsidP="00945408">
            <w:pPr>
              <w:jc w:val="center"/>
              <w:rPr>
                <w:b/>
              </w:rPr>
            </w:pPr>
            <w:r w:rsidRPr="00945408">
              <w:rPr>
                <w:b/>
              </w:rPr>
              <w:t>Названия процессоров</w:t>
            </w:r>
          </w:p>
        </w:tc>
        <w:tc>
          <w:tcPr>
            <w:tcW w:w="5341" w:type="dxa"/>
            <w:hideMark/>
          </w:tcPr>
          <w:p w:rsidR="00945408" w:rsidRPr="00945408" w:rsidRDefault="005966DE" w:rsidP="00945408">
            <w:pPr>
              <w:jc w:val="center"/>
              <w:rPr>
                <w:b/>
              </w:rPr>
            </w:pPr>
            <w:r>
              <w:rPr>
                <w:b/>
              </w:rPr>
              <w:t>Класс режимов</w:t>
            </w:r>
          </w:p>
        </w:tc>
      </w:tr>
      <w:tr w:rsidR="00945408" w:rsidTr="00945408">
        <w:tc>
          <w:tcPr>
            <w:tcW w:w="5341" w:type="dxa"/>
          </w:tcPr>
          <w:p w:rsidR="00945408" w:rsidRPr="00945408" w:rsidRDefault="00945408" w:rsidP="004278A7">
            <w:pPr>
              <w:spacing w:after="160" w:line="259" w:lineRule="auto"/>
            </w:pPr>
            <w:r w:rsidRPr="000A5318">
              <w:t xml:space="preserve">8086, </w:t>
            </w:r>
            <w:r w:rsidRPr="00945408">
              <w:t>8088, 80186, 80286, 80386</w:t>
            </w:r>
            <w:r w:rsidRPr="000A5318">
              <w:t xml:space="preserve">, </w:t>
            </w:r>
            <w:r w:rsidRPr="00945408">
              <w:t>80486</w:t>
            </w:r>
            <w:r w:rsidRPr="000A5318">
              <w:t xml:space="preserve"> </w:t>
            </w:r>
          </w:p>
        </w:tc>
        <w:tc>
          <w:tcPr>
            <w:tcW w:w="5341" w:type="dxa"/>
          </w:tcPr>
          <w:p w:rsidR="00945408" w:rsidRPr="00945408" w:rsidRDefault="00945408" w:rsidP="004278A7">
            <w:pPr>
              <w:spacing w:after="160" w:line="259" w:lineRule="auto"/>
            </w:pPr>
            <w:r w:rsidRPr="000A5318">
              <w:t>16-</w:t>
            </w:r>
            <w:r w:rsidRPr="00945408">
              <w:t>ти битные режимы</w:t>
            </w:r>
          </w:p>
        </w:tc>
      </w:tr>
      <w:tr w:rsidR="00945408" w:rsidTr="00945408">
        <w:tc>
          <w:tcPr>
            <w:tcW w:w="5341" w:type="dxa"/>
          </w:tcPr>
          <w:p w:rsidR="00945408" w:rsidRPr="00945408" w:rsidRDefault="00945408" w:rsidP="004278A7">
            <w:pPr>
              <w:spacing w:after="160" w:line="259" w:lineRule="auto"/>
            </w:pPr>
            <w:r w:rsidRPr="00945408">
              <w:t>i386, i486, i586, i686, IA-32</w:t>
            </w:r>
          </w:p>
        </w:tc>
        <w:tc>
          <w:tcPr>
            <w:tcW w:w="5341" w:type="dxa"/>
          </w:tcPr>
          <w:p w:rsidR="00945408" w:rsidRPr="00945408" w:rsidRDefault="00945408" w:rsidP="004278A7">
            <w:pPr>
              <w:spacing w:after="160" w:line="259" w:lineRule="auto"/>
            </w:pPr>
            <w:r w:rsidRPr="00945408">
              <w:t>32</w:t>
            </w:r>
            <w:r w:rsidRPr="00945408">
              <w:rPr>
                <w:lang w:val="en-US"/>
              </w:rPr>
              <w:t>-</w:t>
            </w:r>
            <w:r w:rsidRPr="00945408">
              <w:t>х битные режимы</w:t>
            </w:r>
          </w:p>
        </w:tc>
      </w:tr>
      <w:tr w:rsidR="00945408" w:rsidTr="00945408">
        <w:tc>
          <w:tcPr>
            <w:tcW w:w="5341" w:type="dxa"/>
          </w:tcPr>
          <w:p w:rsidR="00945408" w:rsidRPr="00945408" w:rsidRDefault="00945408" w:rsidP="004278A7">
            <w:pPr>
              <w:spacing w:after="160" w:line="259" w:lineRule="auto"/>
              <w:rPr>
                <w:lang w:val="en-US"/>
              </w:rPr>
            </w:pPr>
            <w:r w:rsidRPr="00945408">
              <w:rPr>
                <w:lang w:val="en-US"/>
              </w:rPr>
              <w:t xml:space="preserve">AMD64, x64, x86_64, x86-64, IA-32e, Intel 64, EM64T </w:t>
            </w:r>
          </w:p>
        </w:tc>
        <w:tc>
          <w:tcPr>
            <w:tcW w:w="5341" w:type="dxa"/>
          </w:tcPr>
          <w:p w:rsidR="00945408" w:rsidRPr="00945408" w:rsidRDefault="00945408" w:rsidP="004278A7">
            <w:pPr>
              <w:spacing w:after="160" w:line="259" w:lineRule="auto"/>
            </w:pPr>
            <w:r w:rsidRPr="00945408">
              <w:t>64</w:t>
            </w:r>
            <w:r w:rsidRPr="00945408">
              <w:rPr>
                <w:lang w:val="en-US"/>
              </w:rPr>
              <w:t>-</w:t>
            </w:r>
            <w:r w:rsidRPr="00945408">
              <w:t>х битные режимы</w:t>
            </w:r>
          </w:p>
        </w:tc>
      </w:tr>
    </w:tbl>
    <w:p w:rsidR="00BC3E3E" w:rsidRDefault="00BC3E3E" w:rsidP="00945408"/>
    <w:p w:rsidR="00945408" w:rsidRPr="005966DE" w:rsidRDefault="005966DE" w:rsidP="00BF0CB7">
      <w:pPr>
        <w:ind w:firstLine="567"/>
      </w:pPr>
      <w:r>
        <w:t>В сумме получается</w:t>
      </w:r>
      <w:r w:rsidR="00945408" w:rsidRPr="00945408">
        <w:t xml:space="preserve"> 19 архитектур, </w:t>
      </w:r>
      <w:r>
        <w:t xml:space="preserve">не считая </w:t>
      </w:r>
      <w:r w:rsidR="00945408" w:rsidRPr="00945408">
        <w:t>многочисленны</w:t>
      </w:r>
      <w:r w:rsidR="00BC3E3E">
        <w:t>е</w:t>
      </w:r>
      <w:r>
        <w:t xml:space="preserve"> расширени</w:t>
      </w:r>
      <w:r w:rsidR="00BC3E3E">
        <w:t>я:</w:t>
      </w:r>
      <w:r>
        <w:t xml:space="preserve"> </w:t>
      </w:r>
      <w:r>
        <w:rPr>
          <w:lang w:val="en-US"/>
        </w:rPr>
        <w:t>VMX</w:t>
      </w:r>
      <w:r w:rsidRPr="005966DE">
        <w:t xml:space="preserve"> (</w:t>
      </w:r>
      <w:r>
        <w:rPr>
          <w:lang w:val="en-US"/>
        </w:rPr>
        <w:t>Virtual</w:t>
      </w:r>
      <w:r w:rsidRPr="005966DE">
        <w:t xml:space="preserve"> </w:t>
      </w:r>
      <w:r>
        <w:rPr>
          <w:lang w:val="en-US"/>
        </w:rPr>
        <w:t>Machine</w:t>
      </w:r>
      <w:r w:rsidRPr="005966DE">
        <w:t xml:space="preserve"> </w:t>
      </w:r>
      <w:r>
        <w:rPr>
          <w:lang w:val="en-US"/>
        </w:rPr>
        <w:t>Extension</w:t>
      </w:r>
      <w:r w:rsidRPr="005966DE">
        <w:t xml:space="preserve">), </w:t>
      </w:r>
      <w:r>
        <w:rPr>
          <w:lang w:val="en-US"/>
        </w:rPr>
        <w:t>SVM</w:t>
      </w:r>
      <w:r w:rsidRPr="005966DE">
        <w:t xml:space="preserve"> (</w:t>
      </w:r>
      <w:r>
        <w:rPr>
          <w:lang w:val="en-US"/>
        </w:rPr>
        <w:t>Secure</w:t>
      </w:r>
      <w:r w:rsidRPr="005966DE">
        <w:t xml:space="preserve"> </w:t>
      </w:r>
      <w:r>
        <w:rPr>
          <w:lang w:val="en-US"/>
        </w:rPr>
        <w:t>Virtual</w:t>
      </w:r>
      <w:r w:rsidRPr="005966DE">
        <w:t xml:space="preserve"> </w:t>
      </w:r>
      <w:r>
        <w:rPr>
          <w:lang w:val="en-US"/>
        </w:rPr>
        <w:t>Machine</w:t>
      </w:r>
      <w:r w:rsidRPr="005966DE">
        <w:t>)</w:t>
      </w:r>
      <w:r>
        <w:t>,</w:t>
      </w:r>
      <w:r w:rsidRPr="005966DE">
        <w:t xml:space="preserve"> </w:t>
      </w:r>
      <w:r>
        <w:rPr>
          <w:lang w:val="en-US"/>
        </w:rPr>
        <w:t>SGX</w:t>
      </w:r>
      <w:r w:rsidRPr="005966DE">
        <w:t xml:space="preserve"> (</w:t>
      </w:r>
      <w:r>
        <w:rPr>
          <w:lang w:val="en-US"/>
        </w:rPr>
        <w:t>Safe</w:t>
      </w:r>
      <w:r w:rsidRPr="005966DE">
        <w:t xml:space="preserve"> </w:t>
      </w:r>
      <w:r>
        <w:rPr>
          <w:lang w:val="en-US"/>
        </w:rPr>
        <w:t>Guard</w:t>
      </w:r>
      <w:r w:rsidRPr="005966DE">
        <w:t xml:space="preserve"> </w:t>
      </w:r>
      <w:r>
        <w:rPr>
          <w:lang w:val="en-US"/>
        </w:rPr>
        <w:t>Extension</w:t>
      </w:r>
      <w:r w:rsidRPr="005966DE">
        <w:t xml:space="preserve">), </w:t>
      </w:r>
      <w:r>
        <w:rPr>
          <w:lang w:val="en-US"/>
        </w:rPr>
        <w:t>SMX</w:t>
      </w:r>
      <w:r w:rsidRPr="005966DE">
        <w:t xml:space="preserve"> (</w:t>
      </w:r>
      <w:r>
        <w:rPr>
          <w:lang w:val="en-US"/>
        </w:rPr>
        <w:t>Safer</w:t>
      </w:r>
      <w:r w:rsidRPr="005966DE">
        <w:t xml:space="preserve"> </w:t>
      </w:r>
      <w:r>
        <w:rPr>
          <w:lang w:val="en-US"/>
        </w:rPr>
        <w:t>Mode</w:t>
      </w:r>
      <w:r w:rsidRPr="005966DE">
        <w:t xml:space="preserve"> </w:t>
      </w:r>
      <w:r>
        <w:rPr>
          <w:lang w:val="en-US"/>
        </w:rPr>
        <w:t>Extension</w:t>
      </w:r>
      <w:r w:rsidRPr="005966DE">
        <w:t>)</w:t>
      </w:r>
      <w:r w:rsidR="00BF0CB7">
        <w:t xml:space="preserve">, </w:t>
      </w:r>
      <w:r w:rsidRPr="005966DE">
        <w:t>…</w:t>
      </w:r>
      <w:r w:rsidR="00945408" w:rsidRPr="00945408">
        <w:t>.</w:t>
      </w:r>
      <w:r w:rsidRPr="005966DE">
        <w:t xml:space="preserve"> </w:t>
      </w:r>
      <w:r w:rsidR="00BF0CB7">
        <w:t>Вместе с тем</w:t>
      </w:r>
      <w:r>
        <w:t>, все перечисленные расширения имеют прямое отношение к безопасности СВТ, поскольку все они реализовывают функции безопасности на аппаратном уровне - прямо на кристалле процессора.</w:t>
      </w:r>
    </w:p>
    <w:p w:rsidR="005966DE" w:rsidRDefault="005966DE" w:rsidP="00BF0CB7">
      <w:pPr>
        <w:ind w:firstLine="567"/>
      </w:pPr>
      <w:r>
        <w:t>Хотя процессоры являются центральными элементами СВТ, но они далеко не единственные компоненты современных систем, которые влияют на безопасность. Получается, что у понятия архитектуры СВТ можно выделить несколько уровней, на каждом из которых будут свои особенности безопасности. Предлагается выделить следующие уровни современных СВТ, где важно понятие архитектуры:</w:t>
      </w:r>
    </w:p>
    <w:p w:rsidR="005966DE" w:rsidRPr="00920EF8" w:rsidRDefault="005966DE" w:rsidP="005966DE">
      <w:pPr>
        <w:numPr>
          <w:ilvl w:val="1"/>
          <w:numId w:val="3"/>
        </w:numPr>
        <w:tabs>
          <w:tab w:val="clear" w:pos="1440"/>
          <w:tab w:val="num" w:pos="1068"/>
        </w:tabs>
        <w:ind w:left="1068"/>
      </w:pPr>
      <w:r w:rsidRPr="00920EF8">
        <w:t>Средство вычислительной техники (СВТ)</w:t>
      </w:r>
      <w:r>
        <w:t xml:space="preserve">: </w:t>
      </w:r>
      <w:r w:rsidRPr="00920EF8">
        <w:t xml:space="preserve">Суперкомпьютеры, ПК, облачные сервисы, </w:t>
      </w:r>
      <w:proofErr w:type="spellStart"/>
      <w:r w:rsidRPr="00920EF8">
        <w:t>киберфизические</w:t>
      </w:r>
      <w:proofErr w:type="spellEnd"/>
      <w:r w:rsidRPr="00920EF8">
        <w:t xml:space="preserve"> системы…</w:t>
      </w:r>
    </w:p>
    <w:p w:rsidR="005966DE" w:rsidRPr="00920EF8" w:rsidRDefault="005966DE" w:rsidP="005966DE">
      <w:pPr>
        <w:numPr>
          <w:ilvl w:val="1"/>
          <w:numId w:val="3"/>
        </w:numPr>
        <w:tabs>
          <w:tab w:val="clear" w:pos="1440"/>
          <w:tab w:val="num" w:pos="1068"/>
        </w:tabs>
        <w:ind w:left="1068"/>
      </w:pPr>
      <w:r w:rsidRPr="00920EF8">
        <w:t>Организация памяти</w:t>
      </w:r>
      <w:r>
        <w:t xml:space="preserve">: </w:t>
      </w:r>
      <w:r w:rsidRPr="00920EF8">
        <w:t>фон Неймановская или Гарвардская</w:t>
      </w:r>
    </w:p>
    <w:p w:rsidR="005966DE" w:rsidRPr="00920EF8" w:rsidRDefault="005966DE" w:rsidP="005966DE">
      <w:pPr>
        <w:numPr>
          <w:ilvl w:val="1"/>
          <w:numId w:val="3"/>
        </w:numPr>
        <w:tabs>
          <w:tab w:val="clear" w:pos="1440"/>
          <w:tab w:val="num" w:pos="1068"/>
        </w:tabs>
        <w:ind w:left="1068"/>
      </w:pPr>
      <w:r w:rsidRPr="00920EF8">
        <w:t>Система команд</w:t>
      </w:r>
      <w:r>
        <w:t xml:space="preserve">: </w:t>
      </w:r>
      <w:r w:rsidRPr="005966DE">
        <w:rPr>
          <w:lang w:val="en-US"/>
        </w:rPr>
        <w:t>x</w:t>
      </w:r>
      <w:r w:rsidRPr="005966DE">
        <w:t xml:space="preserve">86, </w:t>
      </w:r>
      <w:r w:rsidRPr="005966DE">
        <w:rPr>
          <w:lang w:val="en-US"/>
        </w:rPr>
        <w:t>ARM</w:t>
      </w:r>
      <w:r w:rsidRPr="005966DE">
        <w:t xml:space="preserve">, </w:t>
      </w:r>
      <w:r w:rsidRPr="005966DE">
        <w:rPr>
          <w:lang w:val="en-US"/>
        </w:rPr>
        <w:t>MPIS</w:t>
      </w:r>
      <w:r w:rsidRPr="005966DE">
        <w:t xml:space="preserve">, </w:t>
      </w:r>
      <w:r w:rsidRPr="005966DE">
        <w:rPr>
          <w:lang w:val="en-US"/>
        </w:rPr>
        <w:t>PowerPC</w:t>
      </w:r>
      <w:r w:rsidRPr="00920EF8">
        <w:t>,…</w:t>
      </w:r>
    </w:p>
    <w:p w:rsidR="005966DE" w:rsidRPr="005966DE" w:rsidRDefault="005966DE" w:rsidP="005966DE">
      <w:pPr>
        <w:numPr>
          <w:ilvl w:val="1"/>
          <w:numId w:val="3"/>
        </w:numPr>
        <w:tabs>
          <w:tab w:val="clear" w:pos="1440"/>
          <w:tab w:val="num" w:pos="1068"/>
        </w:tabs>
        <w:ind w:left="1068"/>
      </w:pPr>
      <w:r w:rsidRPr="00920EF8">
        <w:t>Кристалл (микроархитектура)</w:t>
      </w:r>
      <w:r>
        <w:t xml:space="preserve">: </w:t>
      </w:r>
      <w:r w:rsidRPr="005966DE">
        <w:rPr>
          <w:lang w:val="en-US"/>
        </w:rPr>
        <w:t>Intel</w:t>
      </w:r>
      <w:r w:rsidRPr="005966DE">
        <w:t xml:space="preserve"> </w:t>
      </w:r>
      <w:proofErr w:type="spellStart"/>
      <w:r w:rsidRPr="005966DE">
        <w:rPr>
          <w:lang w:val="en-US"/>
        </w:rPr>
        <w:t>Skylake</w:t>
      </w:r>
      <w:proofErr w:type="spellEnd"/>
      <w:r w:rsidRPr="005966DE">
        <w:t xml:space="preserve">, </w:t>
      </w:r>
      <w:r w:rsidRPr="005966DE">
        <w:rPr>
          <w:lang w:val="en-US"/>
        </w:rPr>
        <w:t>AMD</w:t>
      </w:r>
      <w:r w:rsidRPr="005966DE">
        <w:t xml:space="preserve"> </w:t>
      </w:r>
      <w:proofErr w:type="spellStart"/>
      <w:r w:rsidRPr="005966DE">
        <w:rPr>
          <w:lang w:val="en-US"/>
        </w:rPr>
        <w:t>Vishera</w:t>
      </w:r>
      <w:proofErr w:type="spellEnd"/>
      <w:r w:rsidRPr="005966DE">
        <w:t xml:space="preserve">, </w:t>
      </w:r>
      <w:r w:rsidRPr="005966DE">
        <w:rPr>
          <w:lang w:val="en-US"/>
        </w:rPr>
        <w:t>MIPS</w:t>
      </w:r>
      <w:r w:rsidRPr="005966DE">
        <w:t xml:space="preserve"> </w:t>
      </w:r>
      <w:r w:rsidRPr="005966DE">
        <w:rPr>
          <w:lang w:val="en-US"/>
        </w:rPr>
        <w:t>Warrior</w:t>
      </w:r>
      <w:r w:rsidRPr="005966DE">
        <w:t xml:space="preserve">, </w:t>
      </w:r>
      <w:r w:rsidRPr="005966DE">
        <w:rPr>
          <w:lang w:val="en-US"/>
        </w:rPr>
        <w:t>ARM</w:t>
      </w:r>
      <w:r w:rsidRPr="005966DE">
        <w:t xml:space="preserve"> </w:t>
      </w:r>
      <w:r w:rsidRPr="005966DE">
        <w:rPr>
          <w:lang w:val="en-US"/>
        </w:rPr>
        <w:t>v</w:t>
      </w:r>
      <w:r w:rsidRPr="005966DE">
        <w:t>8…</w:t>
      </w:r>
    </w:p>
    <w:p w:rsidR="00962F07" w:rsidRPr="00C9400A" w:rsidRDefault="005966DE" w:rsidP="00BF0CB7">
      <w:pPr>
        <w:ind w:firstLine="567"/>
      </w:pPr>
      <w:r>
        <w:t xml:space="preserve">В приведенном выше списке указано новое понятие – микроархитектура, которое так же важно с точки зрения безопасности. Микроархитектура - </w:t>
      </w:r>
      <w:r w:rsidRPr="005966DE">
        <w:t>это способ, которым данная архитектура набора команд (ISA, АНК) реализована в процессоре</w:t>
      </w:r>
      <w:r w:rsidR="001C5EB9">
        <w:t xml:space="preserve"> </w:t>
      </w:r>
      <w:r w:rsidR="001C5EB9" w:rsidRPr="001C5EB9">
        <w:t>[6]</w:t>
      </w:r>
      <w:r w:rsidR="0087781F" w:rsidRPr="007B712B">
        <w:t>.</w:t>
      </w:r>
      <w:r w:rsidR="00D068B8" w:rsidRPr="007B712B">
        <w:t xml:space="preserve"> </w:t>
      </w:r>
      <w:r>
        <w:t>К сожалению, даже на таком низком уровне могут так же возникать различные проблемы безопасности</w:t>
      </w:r>
      <w:r w:rsidR="00BF0CB7">
        <w:t xml:space="preserve">, например, ошибки в реализации микрокода могут служить нарушителям в качестве уязвимостей, и это подтверждают ряд известных исследователей безопасности – </w:t>
      </w:r>
      <w:r w:rsidR="00BF0CB7">
        <w:rPr>
          <w:lang w:val="en-US"/>
        </w:rPr>
        <w:t>Invisible</w:t>
      </w:r>
      <w:r w:rsidR="00BF0CB7" w:rsidRPr="00BF0CB7">
        <w:t xml:space="preserve"> </w:t>
      </w:r>
      <w:r w:rsidR="00BF0CB7">
        <w:rPr>
          <w:lang w:val="en-US"/>
        </w:rPr>
        <w:t>Things</w:t>
      </w:r>
      <w:r w:rsidR="00BF0CB7" w:rsidRPr="00BF0CB7">
        <w:t xml:space="preserve"> </w:t>
      </w:r>
      <w:r w:rsidR="00BF0CB7">
        <w:rPr>
          <w:lang w:val="en-US"/>
        </w:rPr>
        <w:t>Lab</w:t>
      </w:r>
      <w:r w:rsidR="00BF0CB7" w:rsidRPr="00BF0CB7">
        <w:t xml:space="preserve"> </w:t>
      </w:r>
      <w:r w:rsidR="00BF0CB7">
        <w:t>и Иоанна Рутковская.</w:t>
      </w:r>
      <w:r>
        <w:t xml:space="preserve"> </w:t>
      </w:r>
      <w:r w:rsidR="00BF0CB7">
        <w:t>Это означает, что в</w:t>
      </w:r>
      <w:r w:rsidR="00103AAE">
        <w:t xml:space="preserve">се </w:t>
      </w:r>
      <w:r w:rsidR="00BF0CB7">
        <w:t xml:space="preserve">предложенные </w:t>
      </w:r>
      <w:r w:rsidR="00103AAE">
        <w:t xml:space="preserve">уровни </w:t>
      </w:r>
      <w:r w:rsidR="00D068B8" w:rsidRPr="007B712B">
        <w:t>заслуживают внимания</w:t>
      </w:r>
      <w:r w:rsidR="00103AAE">
        <w:t xml:space="preserve"> с точки зрения безопасности</w:t>
      </w:r>
      <w:r w:rsidR="00D068B8" w:rsidRPr="007B712B">
        <w:t xml:space="preserve">. </w:t>
      </w:r>
      <w:r w:rsidR="00103AAE">
        <w:t xml:space="preserve">В этой статье наиболее подробно рассмотрены </w:t>
      </w:r>
      <w:r w:rsidR="00BF0CB7">
        <w:t>аппаратные технологии защиты, которые напрямую влияют на первый уровень – аппаратной архитектуры СВТ</w:t>
      </w:r>
      <w:r w:rsidR="00D068B8" w:rsidRPr="007B712B">
        <w:t xml:space="preserve">. </w:t>
      </w:r>
    </w:p>
    <w:p w:rsidR="00103AAE" w:rsidRDefault="00103AAE" w:rsidP="00D3141A">
      <w:pPr>
        <w:ind w:firstLine="567"/>
        <w:rPr>
          <w:iCs/>
        </w:rPr>
      </w:pPr>
      <w:r>
        <w:lastRenderedPageBreak/>
        <w:t xml:space="preserve">В результате можно сделать вывод: </w:t>
      </w:r>
      <w:r w:rsidR="00BF0CB7">
        <w:t xml:space="preserve">у понятия </w:t>
      </w:r>
      <w:r w:rsidR="00D068B8" w:rsidRPr="007B712B">
        <w:t>архитектура действительно четкого определения</w:t>
      </w:r>
      <w:r w:rsidR="00962F07" w:rsidRPr="007B712B">
        <w:t xml:space="preserve"> нет</w:t>
      </w:r>
      <w:r w:rsidR="00D3141A">
        <w:t>, а н</w:t>
      </w:r>
      <w:r w:rsidR="00BF0CB7">
        <w:t>а практике э</w:t>
      </w:r>
      <w:r w:rsidR="00962F07" w:rsidRPr="007B712B">
        <w:t xml:space="preserve">тот термин отображает </w:t>
      </w:r>
      <w:r w:rsidR="00D068B8" w:rsidRPr="007B712B">
        <w:t>точку зрения</w:t>
      </w:r>
      <w:r w:rsidR="00D3141A">
        <w:t xml:space="preserve"> конкретной</w:t>
      </w:r>
      <w:r w:rsidR="00D068B8" w:rsidRPr="007B712B">
        <w:t xml:space="preserve"> </w:t>
      </w:r>
      <w:r w:rsidR="00962F07" w:rsidRPr="007B712B">
        <w:t>команды разработчиков</w:t>
      </w:r>
      <w:r w:rsidR="00BF0CB7">
        <w:t xml:space="preserve"> или исследователей</w:t>
      </w:r>
      <w:r w:rsidR="00962F07" w:rsidRPr="007B712B">
        <w:t xml:space="preserve">. </w:t>
      </w:r>
      <w:r w:rsidR="00BF0CB7">
        <w:t xml:space="preserve">В связи с чем, </w:t>
      </w:r>
      <w:r>
        <w:t xml:space="preserve">хочется привести цитату </w:t>
      </w:r>
      <w:proofErr w:type="spellStart"/>
      <w:r>
        <w:t>Мейерса</w:t>
      </w:r>
      <w:proofErr w:type="spellEnd"/>
      <w:r>
        <w:t>:</w:t>
      </w:r>
      <w:r w:rsidR="00D068B8" w:rsidRPr="007B712B">
        <w:t xml:space="preserve"> </w:t>
      </w:r>
      <w:proofErr w:type="spellStart"/>
      <w:r w:rsidR="00920EF8" w:rsidRPr="00103AAE">
        <w:rPr>
          <w:iCs/>
        </w:rPr>
        <w:t>ˮПонятие</w:t>
      </w:r>
      <w:proofErr w:type="spellEnd"/>
      <w:r w:rsidR="00920EF8" w:rsidRPr="00103AAE">
        <w:rPr>
          <w:iCs/>
        </w:rPr>
        <w:t xml:space="preserve"> «архитектура» в значительной мере субъективно и имеет множ</w:t>
      </w:r>
      <w:r>
        <w:rPr>
          <w:iCs/>
        </w:rPr>
        <w:t xml:space="preserve">ество противоречивых толковании, и </w:t>
      </w:r>
      <w:r w:rsidR="00920EF8" w:rsidRPr="00103AAE">
        <w:rPr>
          <w:iCs/>
        </w:rPr>
        <w:t xml:space="preserve">в лучшем случае оно отображает общую точку зрения команды разработчиков на результаты проектирования </w:t>
      </w:r>
      <w:proofErr w:type="spellStart"/>
      <w:r w:rsidR="00920EF8" w:rsidRPr="00103AAE">
        <w:rPr>
          <w:iCs/>
        </w:rPr>
        <w:t>системыˮ</w:t>
      </w:r>
      <w:proofErr w:type="spellEnd"/>
      <w:r w:rsidR="00920EF8" w:rsidRPr="00103AAE">
        <w:rPr>
          <w:iCs/>
        </w:rPr>
        <w:t xml:space="preserve"> [</w:t>
      </w:r>
      <w:r w:rsidR="00D81B1A" w:rsidRPr="00D81B1A">
        <w:rPr>
          <w:iCs/>
        </w:rPr>
        <w:t>7</w:t>
      </w:r>
      <w:r w:rsidR="00920EF8" w:rsidRPr="00103AAE">
        <w:rPr>
          <w:iCs/>
        </w:rPr>
        <w:t>]</w:t>
      </w:r>
      <w:r>
        <w:rPr>
          <w:iCs/>
        </w:rPr>
        <w:t>. Авторами настоящей статьи предлагается следующее определение понятия архитектура, которое будет использоваться далее в этой статье:</w:t>
      </w:r>
    </w:p>
    <w:p w:rsidR="00920EF8" w:rsidRPr="00920EF8" w:rsidRDefault="00103AAE" w:rsidP="00D3141A">
      <w:pPr>
        <w:ind w:firstLine="567"/>
      </w:pPr>
      <w:r>
        <w:rPr>
          <w:b/>
          <w:bCs/>
        </w:rPr>
        <w:t xml:space="preserve">Архитектура - </w:t>
      </w:r>
      <w:r>
        <w:t xml:space="preserve">это </w:t>
      </w:r>
      <w:r w:rsidR="00920EF8" w:rsidRPr="00920EF8">
        <w:t>организация системы, воплощенная в составе и структуре её</w:t>
      </w:r>
      <w:r>
        <w:t xml:space="preserve"> </w:t>
      </w:r>
      <w:r w:rsidR="00920EF8" w:rsidRPr="00920EF8">
        <w:t>элементов, порядке их взаимодействия между собой и с внешней средой, а также принципах, положенных в основу ее проектирования и направляющих ее эволюцию</w:t>
      </w:r>
      <w:r>
        <w:t>.</w:t>
      </w:r>
    </w:p>
    <w:p w:rsidR="004E7041" w:rsidRDefault="00103AAE" w:rsidP="00D3141A">
      <w:pPr>
        <w:ind w:firstLine="567"/>
      </w:pPr>
      <w:r>
        <w:t xml:space="preserve">Поскольку все многообразие современных СВТ велико, </w:t>
      </w:r>
      <w:r w:rsidR="00D3141A">
        <w:t xml:space="preserve">а составляющих их элементов архитектуры еще больше, то </w:t>
      </w:r>
      <w:r>
        <w:t xml:space="preserve">следует определит те элементы архитектуры, которые будут рассматриваться </w:t>
      </w:r>
      <w:r w:rsidR="00D3141A">
        <w:t>и анализироваться далее</w:t>
      </w:r>
      <w:r>
        <w:t>. Д</w:t>
      </w:r>
      <w:r w:rsidR="004E7041" w:rsidRPr="004E7041">
        <w:t xml:space="preserve">ля широко распространенных вычислительных средств </w:t>
      </w:r>
      <w:r>
        <w:t xml:space="preserve">можно выделить </w:t>
      </w:r>
      <w:r w:rsidR="004E7041" w:rsidRPr="004E7041">
        <w:t>ключевы</w:t>
      </w:r>
      <w:r>
        <w:t>е</w:t>
      </w:r>
      <w:r w:rsidR="004E7041" w:rsidRPr="004E7041">
        <w:t xml:space="preserve"> элемент</w:t>
      </w:r>
      <w:r>
        <w:t>ы</w:t>
      </w:r>
      <w:r w:rsidR="004E7041" w:rsidRPr="004E7041">
        <w:t xml:space="preserve"> архитектуры (центральные процессоры), и иные устройства, реализующие функции безопасности (чипсеты, модули доверенной загрузки)</w:t>
      </w:r>
      <w:r>
        <w:t>. В таблице 2 приведены примеры элементов архитектур</w:t>
      </w:r>
      <w:r w:rsidR="00FF0727">
        <w:t>ы,</w:t>
      </w:r>
      <w:r>
        <w:t xml:space="preserve"> которые рассматривались в проведенном анализе.</w:t>
      </w:r>
    </w:p>
    <w:p w:rsidR="004D7316" w:rsidRDefault="004D7316" w:rsidP="004E7041"/>
    <w:p w:rsidR="00D3141A" w:rsidRPr="00C9400A" w:rsidRDefault="00D3141A" w:rsidP="004E7041">
      <w:r>
        <w:t>Таблица 2. Элементы архитектуры и компании-разработчики.</w:t>
      </w:r>
    </w:p>
    <w:tbl>
      <w:tblPr>
        <w:tblStyle w:val="a7"/>
        <w:tblW w:w="0" w:type="auto"/>
        <w:tblLook w:val="04A0" w:firstRow="1" w:lastRow="0" w:firstColumn="1" w:lastColumn="0" w:noHBand="0" w:noVBand="1"/>
      </w:tblPr>
      <w:tblGrid>
        <w:gridCol w:w="3560"/>
        <w:gridCol w:w="3561"/>
        <w:gridCol w:w="3561"/>
      </w:tblGrid>
      <w:tr w:rsidR="004E7041" w:rsidRPr="004D7316" w:rsidTr="004E7041">
        <w:tc>
          <w:tcPr>
            <w:tcW w:w="3560" w:type="dxa"/>
          </w:tcPr>
          <w:p w:rsidR="004E7041" w:rsidRPr="004D7316" w:rsidRDefault="004E7041">
            <w:pPr>
              <w:rPr>
                <w:color w:val="000000" w:themeColor="text1"/>
                <w:sz w:val="36"/>
                <w:szCs w:val="36"/>
              </w:rPr>
            </w:pP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b/>
                <w:bCs/>
                <w:color w:val="000000" w:themeColor="text1"/>
                <w:kern w:val="24"/>
                <w:sz w:val="28"/>
                <w:szCs w:val="28"/>
              </w:rPr>
              <w:t>Зарубежные</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b/>
                <w:bCs/>
                <w:color w:val="000000" w:themeColor="text1"/>
                <w:kern w:val="24"/>
                <w:sz w:val="28"/>
                <w:szCs w:val="28"/>
              </w:rPr>
              <w:t>Отечественные</w:t>
            </w:r>
          </w:p>
        </w:tc>
      </w:tr>
      <w:tr w:rsidR="004E7041" w:rsidRPr="004D7316" w:rsidTr="004E7041">
        <w:tc>
          <w:tcPr>
            <w:tcW w:w="3560" w:type="dxa"/>
          </w:tcPr>
          <w:p w:rsidR="004E7041" w:rsidRPr="00D3141A" w:rsidRDefault="004E7041">
            <w:pPr>
              <w:pStyle w:val="a8"/>
              <w:spacing w:before="0" w:beforeAutospacing="0" w:after="0" w:afterAutospacing="0"/>
              <w:rPr>
                <w:b/>
                <w:color w:val="000000" w:themeColor="text1"/>
                <w:sz w:val="36"/>
                <w:szCs w:val="36"/>
              </w:rPr>
            </w:pPr>
            <w:r w:rsidRPr="00D3141A">
              <w:rPr>
                <w:b/>
                <w:color w:val="000000" w:themeColor="text1"/>
                <w:kern w:val="24"/>
                <w:sz w:val="28"/>
                <w:szCs w:val="28"/>
              </w:rPr>
              <w:t>Компании</w:t>
            </w:r>
            <w:r w:rsidRPr="00D3141A">
              <w:rPr>
                <w:b/>
                <w:color w:val="000000" w:themeColor="text1"/>
                <w:kern w:val="24"/>
                <w:sz w:val="28"/>
                <w:szCs w:val="28"/>
                <w:lang w:val="en-US"/>
              </w:rPr>
              <w:t>-</w:t>
            </w:r>
            <w:r w:rsidRPr="00D3141A">
              <w:rPr>
                <w:b/>
                <w:color w:val="000000" w:themeColor="text1"/>
                <w:kern w:val="24"/>
                <w:sz w:val="28"/>
                <w:szCs w:val="28"/>
              </w:rPr>
              <w:t>разработчики</w:t>
            </w:r>
          </w:p>
        </w:tc>
        <w:tc>
          <w:tcPr>
            <w:tcW w:w="3561" w:type="dxa"/>
          </w:tcPr>
          <w:p w:rsidR="004E7041" w:rsidRPr="004D7316" w:rsidRDefault="004E7041">
            <w:pPr>
              <w:pStyle w:val="a8"/>
              <w:spacing w:before="0" w:beforeAutospacing="0" w:after="0" w:afterAutospacing="0"/>
              <w:rPr>
                <w:color w:val="000000" w:themeColor="text1"/>
                <w:sz w:val="36"/>
                <w:szCs w:val="36"/>
                <w:lang w:val="en-US"/>
              </w:rPr>
            </w:pPr>
            <w:r w:rsidRPr="004D7316">
              <w:rPr>
                <w:color w:val="000000" w:themeColor="text1"/>
                <w:kern w:val="24"/>
                <w:sz w:val="28"/>
                <w:szCs w:val="28"/>
                <w:lang w:val="en-US"/>
              </w:rPr>
              <w:t xml:space="preserve">AMD, Intel, Imagination, Philips, </w:t>
            </w:r>
            <w:proofErr w:type="spellStart"/>
            <w:r w:rsidRPr="004D7316">
              <w:rPr>
                <w:color w:val="000000" w:themeColor="text1"/>
                <w:kern w:val="24"/>
                <w:sz w:val="28"/>
                <w:szCs w:val="28"/>
                <w:lang w:val="en-US"/>
              </w:rPr>
              <w:t>Inferion</w:t>
            </w:r>
            <w:proofErr w:type="spellEnd"/>
            <w:r w:rsidRPr="004D7316">
              <w:rPr>
                <w:color w:val="000000" w:themeColor="text1"/>
                <w:kern w:val="24"/>
                <w:sz w:val="28"/>
                <w:szCs w:val="28"/>
                <w:lang w:val="en-US"/>
              </w:rPr>
              <w:t>, ARM…</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 xml:space="preserve">Т-Платформы, МЦСТ, </w:t>
            </w:r>
            <w:proofErr w:type="spellStart"/>
            <w:r w:rsidRPr="004D7316">
              <w:rPr>
                <w:color w:val="000000" w:themeColor="text1"/>
                <w:kern w:val="24"/>
                <w:sz w:val="28"/>
                <w:szCs w:val="28"/>
                <w:lang w:val="en-US"/>
              </w:rPr>
              <w:t>Kraftway</w:t>
            </w:r>
            <w:proofErr w:type="spellEnd"/>
            <w:r w:rsidRPr="004D7316">
              <w:rPr>
                <w:color w:val="000000" w:themeColor="text1"/>
                <w:kern w:val="24"/>
                <w:sz w:val="28"/>
                <w:szCs w:val="28"/>
              </w:rPr>
              <w:t>…</w:t>
            </w:r>
          </w:p>
        </w:tc>
      </w:tr>
      <w:tr w:rsidR="004E7041" w:rsidRPr="004D7316" w:rsidTr="004E7041">
        <w:tc>
          <w:tcPr>
            <w:tcW w:w="3560"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Центральные процессоры</w:t>
            </w:r>
          </w:p>
        </w:tc>
        <w:tc>
          <w:tcPr>
            <w:tcW w:w="3561" w:type="dxa"/>
          </w:tcPr>
          <w:p w:rsidR="004E7041" w:rsidRPr="004D7316" w:rsidRDefault="004E7041">
            <w:pPr>
              <w:pStyle w:val="a8"/>
              <w:spacing w:before="0" w:beforeAutospacing="0" w:after="0" w:afterAutospacing="0"/>
              <w:rPr>
                <w:color w:val="000000" w:themeColor="text1"/>
                <w:sz w:val="36"/>
                <w:szCs w:val="36"/>
                <w:lang w:val="en-US"/>
              </w:rPr>
            </w:pPr>
            <w:r w:rsidRPr="004D7316">
              <w:rPr>
                <w:color w:val="000000" w:themeColor="text1"/>
                <w:kern w:val="24"/>
                <w:sz w:val="28"/>
                <w:szCs w:val="28"/>
                <w:lang w:val="en-US"/>
              </w:rPr>
              <w:t>Intel Xeon, Intel i3/5/7, ARM Cortex-A/R/M, AMD…</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Эльбрус, Байкал</w:t>
            </w:r>
          </w:p>
        </w:tc>
      </w:tr>
      <w:tr w:rsidR="004E7041" w:rsidRPr="004D7316" w:rsidTr="004E7041">
        <w:tc>
          <w:tcPr>
            <w:tcW w:w="3560"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Чипсеты</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lang w:val="en-US"/>
              </w:rPr>
              <w:t xml:space="preserve">Intel series, </w:t>
            </w:r>
            <w:proofErr w:type="spellStart"/>
            <w:r w:rsidRPr="004D7316">
              <w:rPr>
                <w:color w:val="000000" w:themeColor="text1"/>
                <w:kern w:val="24"/>
                <w:sz w:val="28"/>
                <w:szCs w:val="28"/>
                <w:lang w:val="en-US"/>
              </w:rPr>
              <w:t>nForce</w:t>
            </w:r>
            <w:proofErr w:type="spellEnd"/>
            <w:r w:rsidRPr="004D7316">
              <w:rPr>
                <w:color w:val="000000" w:themeColor="text1"/>
                <w:kern w:val="24"/>
                <w:sz w:val="28"/>
                <w:szCs w:val="28"/>
                <w:lang w:val="en-US"/>
              </w:rPr>
              <w:t xml:space="preserve"> series </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Эльбрус КПИ</w:t>
            </w:r>
          </w:p>
        </w:tc>
      </w:tr>
      <w:tr w:rsidR="004E7041" w:rsidRPr="004D7316" w:rsidTr="004E7041">
        <w:tc>
          <w:tcPr>
            <w:tcW w:w="3560"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lang w:val="en-US"/>
              </w:rPr>
              <w:t>System on Chip</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lang w:val="en-US"/>
              </w:rPr>
              <w:t>ARM Amber, Intel Edison…</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Байкал-Т1б Байкал-М</w:t>
            </w:r>
          </w:p>
        </w:tc>
      </w:tr>
      <w:tr w:rsidR="004E7041" w:rsidRPr="004D7316" w:rsidTr="004E7041">
        <w:tc>
          <w:tcPr>
            <w:tcW w:w="3560"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Модули доверенной загрузки</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lang w:val="en-US"/>
              </w:rPr>
              <w:t>TPM</w:t>
            </w:r>
          </w:p>
        </w:tc>
        <w:tc>
          <w:tcPr>
            <w:tcW w:w="3561" w:type="dxa"/>
          </w:tcPr>
          <w:p w:rsidR="004E7041" w:rsidRPr="004D7316" w:rsidRDefault="004E7041">
            <w:pPr>
              <w:pStyle w:val="a8"/>
              <w:spacing w:before="0" w:beforeAutospacing="0" w:after="0" w:afterAutospacing="0"/>
              <w:rPr>
                <w:color w:val="000000" w:themeColor="text1"/>
                <w:sz w:val="36"/>
                <w:szCs w:val="36"/>
              </w:rPr>
            </w:pPr>
            <w:r w:rsidRPr="004D7316">
              <w:rPr>
                <w:color w:val="000000" w:themeColor="text1"/>
                <w:kern w:val="24"/>
                <w:sz w:val="28"/>
                <w:szCs w:val="28"/>
              </w:rPr>
              <w:t>Соболь, Криптон-М…</w:t>
            </w:r>
          </w:p>
        </w:tc>
      </w:tr>
    </w:tbl>
    <w:p w:rsidR="004E7041" w:rsidRDefault="004E7041" w:rsidP="004E7041">
      <w:pPr>
        <w:rPr>
          <w:lang w:val="en-US"/>
        </w:rPr>
      </w:pPr>
    </w:p>
    <w:p w:rsidR="004D7316" w:rsidRPr="00C9400A" w:rsidRDefault="004D7316" w:rsidP="006405E8">
      <w:pPr>
        <w:ind w:firstLine="567"/>
      </w:pPr>
      <w:r>
        <w:t xml:space="preserve">Следует отметить, что </w:t>
      </w:r>
      <w:r w:rsidR="006405E8">
        <w:t xml:space="preserve">большинство современных СВТ состоят из элементов </w:t>
      </w:r>
      <w:r>
        <w:t xml:space="preserve">от </w:t>
      </w:r>
      <w:r w:rsidRPr="007B712B">
        <w:t>зарубежны</w:t>
      </w:r>
      <w:r>
        <w:t>х производителей</w:t>
      </w:r>
      <w:r w:rsidRPr="007B712B">
        <w:t>, хотя конечно известны и отечественный решения</w:t>
      </w:r>
      <w:r w:rsidR="006405E8">
        <w:t>. Однако</w:t>
      </w:r>
      <w:r w:rsidRPr="007B712B">
        <w:t>, к сожалению, в открытом доступе очень мал</w:t>
      </w:r>
      <w:r>
        <w:t>о</w:t>
      </w:r>
      <w:r w:rsidRPr="007B712B">
        <w:t xml:space="preserve"> информация об отечественных продуктах</w:t>
      </w:r>
      <w:r w:rsidR="006405E8">
        <w:t>, что значительно затрудняет их анализ и сравнение с иностранными аналогами</w:t>
      </w:r>
      <w:r w:rsidRPr="007B712B">
        <w:t xml:space="preserve">. </w:t>
      </w:r>
      <w:r w:rsidR="006405E8">
        <w:t>Такое положение отечественных производителей СВТ</w:t>
      </w:r>
      <w:r>
        <w:t xml:space="preserve"> связано с тем, что иностранные производители аппаратных систем ориентируются на международный рынок и огромные деньги вкладывают не только в рекламу, но и в обучение специалистов и иные средства популяризации своих продуктов, в то время как отечественные производители, явно не занимаются такой широкой популяризацией своих решений. В результате, </w:t>
      </w:r>
      <w:r w:rsidRPr="007B712B">
        <w:t xml:space="preserve">в основном, приходится </w:t>
      </w:r>
      <w:r w:rsidR="006405E8">
        <w:t xml:space="preserve">основываться </w:t>
      </w:r>
      <w:r w:rsidRPr="007B712B">
        <w:t xml:space="preserve">на той </w:t>
      </w:r>
      <w:r w:rsidRPr="007B712B">
        <w:lastRenderedPageBreak/>
        <w:t>инфор</w:t>
      </w:r>
      <w:r>
        <w:t xml:space="preserve">мации, которая </w:t>
      </w:r>
      <w:r w:rsidR="006405E8">
        <w:t>доступна в открытых источниках</w:t>
      </w:r>
      <w:r>
        <w:t>, и о</w:t>
      </w:r>
      <w:r w:rsidRPr="007B712B">
        <w:t>на, касается зарубежных</w:t>
      </w:r>
      <w:r>
        <w:t xml:space="preserve"> решений</w:t>
      </w:r>
      <w:r w:rsidRPr="007B712B">
        <w:t xml:space="preserve">. </w:t>
      </w:r>
    </w:p>
    <w:p w:rsidR="004D7316" w:rsidRDefault="004D7316" w:rsidP="004D7316">
      <w:r>
        <w:t>Рассмотрим элементы архитекту</w:t>
      </w:r>
      <w:r w:rsidR="00571C0F">
        <w:t>ры подробнее. В их состав входят:</w:t>
      </w:r>
    </w:p>
    <w:p w:rsidR="004D7316" w:rsidRPr="004E7041" w:rsidRDefault="004D7316" w:rsidP="004D7316">
      <w:r w:rsidRPr="004E7041">
        <w:rPr>
          <w:b/>
          <w:bCs/>
        </w:rPr>
        <w:t>Центральный процессор</w:t>
      </w:r>
      <w:r w:rsidRPr="004E7041">
        <w:t xml:space="preserve"> (</w:t>
      </w:r>
      <w:r w:rsidRPr="004E7041">
        <w:rPr>
          <w:lang w:val="en-US"/>
        </w:rPr>
        <w:t>central</w:t>
      </w:r>
      <w:r w:rsidRPr="004E7041">
        <w:t xml:space="preserve"> </w:t>
      </w:r>
      <w:r w:rsidRPr="004E7041">
        <w:rPr>
          <w:lang w:val="en-US"/>
        </w:rPr>
        <w:t>processing</w:t>
      </w:r>
      <w:r w:rsidRPr="004E7041">
        <w:t xml:space="preserve"> </w:t>
      </w:r>
      <w:r w:rsidRPr="004E7041">
        <w:rPr>
          <w:lang w:val="en-US"/>
        </w:rPr>
        <w:t>unit</w:t>
      </w:r>
      <w:r w:rsidRPr="004E7041">
        <w:t xml:space="preserve">, </w:t>
      </w:r>
      <w:r w:rsidRPr="004E7041">
        <w:rPr>
          <w:i/>
          <w:iCs/>
          <w:lang w:val="en-US"/>
        </w:rPr>
        <w:t>CPU</w:t>
      </w:r>
      <w:r w:rsidRPr="004E7041">
        <w:rPr>
          <w:i/>
          <w:iCs/>
        </w:rPr>
        <w:t>)</w:t>
      </w:r>
      <w:r w:rsidRPr="004E7041">
        <w:t> — главный элемент аппаратного обеспечения компьютера или программируемого логического контроллера, исполняющая инструкции программного кода</w:t>
      </w:r>
      <w:r>
        <w:t>.</w:t>
      </w:r>
    </w:p>
    <w:p w:rsidR="004D7316" w:rsidRPr="004E7041" w:rsidRDefault="004D7316" w:rsidP="004D7316">
      <w:r w:rsidRPr="004E7041">
        <w:rPr>
          <w:b/>
          <w:bCs/>
        </w:rPr>
        <w:t>Аппаратная платформа</w:t>
      </w:r>
      <w:r w:rsidRPr="004E7041">
        <w:t xml:space="preserve"> - это набор электронных устройств, которые взаимодействуют друг с другом и с центральным процессором. Аппаратная платформа характеризуется:</w:t>
      </w:r>
    </w:p>
    <w:p w:rsidR="004D7316" w:rsidRPr="004E7041" w:rsidRDefault="004D7316" w:rsidP="004D7316">
      <w:pPr>
        <w:numPr>
          <w:ilvl w:val="0"/>
          <w:numId w:val="4"/>
        </w:numPr>
      </w:pPr>
      <w:r w:rsidRPr="004E7041">
        <w:t>электрическими параметрами (например, напряжения и частоты шин);</w:t>
      </w:r>
    </w:p>
    <w:p w:rsidR="004D7316" w:rsidRPr="004E7041" w:rsidRDefault="004D7316" w:rsidP="004D7316">
      <w:pPr>
        <w:numPr>
          <w:ilvl w:val="0"/>
          <w:numId w:val="4"/>
        </w:numPr>
      </w:pPr>
      <w:r w:rsidRPr="004E7041">
        <w:t>составом устройств, взаимодействующих с центральным процессором;</w:t>
      </w:r>
    </w:p>
    <w:p w:rsidR="004D7316" w:rsidRPr="004E7041" w:rsidRDefault="004D7316" w:rsidP="004D7316">
      <w:pPr>
        <w:numPr>
          <w:ilvl w:val="0"/>
          <w:numId w:val="4"/>
        </w:numPr>
      </w:pPr>
      <w:r w:rsidRPr="004E7041">
        <w:t>составом аппаратных регистров</w:t>
      </w:r>
      <w:r w:rsidRPr="004E7041">
        <w:rPr>
          <w:lang w:val="en-US"/>
        </w:rPr>
        <w:t>.</w:t>
      </w:r>
    </w:p>
    <w:p w:rsidR="004D7316" w:rsidRPr="004E7041" w:rsidRDefault="004D7316" w:rsidP="004D7316">
      <w:r w:rsidRPr="004E7041">
        <w:rPr>
          <w:b/>
          <w:bCs/>
        </w:rPr>
        <w:t>Набор команд</w:t>
      </w:r>
      <w:r w:rsidRPr="004E7041">
        <w:t xml:space="preserve"> (</w:t>
      </w:r>
      <w:r w:rsidRPr="004E7041">
        <w:rPr>
          <w:i/>
          <w:iCs/>
          <w:lang w:val="en-US"/>
        </w:rPr>
        <w:t>instruction</w:t>
      </w:r>
      <w:r w:rsidRPr="004E7041">
        <w:rPr>
          <w:i/>
          <w:iCs/>
        </w:rPr>
        <w:t xml:space="preserve"> </w:t>
      </w:r>
      <w:r w:rsidRPr="004E7041">
        <w:rPr>
          <w:i/>
          <w:iCs/>
          <w:lang w:val="en-US"/>
        </w:rPr>
        <w:t>set</w:t>
      </w:r>
      <w:r w:rsidRPr="004E7041">
        <w:rPr>
          <w:i/>
          <w:iCs/>
        </w:rPr>
        <w:t xml:space="preserve"> </w:t>
      </w:r>
      <w:r w:rsidRPr="004E7041">
        <w:rPr>
          <w:i/>
          <w:iCs/>
          <w:lang w:val="en-US"/>
        </w:rPr>
        <w:t>architecture</w:t>
      </w:r>
      <w:r w:rsidRPr="004E7041">
        <w:rPr>
          <w:i/>
          <w:iCs/>
        </w:rPr>
        <w:t xml:space="preserve">, </w:t>
      </w:r>
      <w:r w:rsidRPr="004E7041">
        <w:rPr>
          <w:i/>
          <w:iCs/>
          <w:lang w:val="en-US"/>
        </w:rPr>
        <w:t>ISA</w:t>
      </w:r>
      <w:r w:rsidRPr="004E7041">
        <w:t>)</w:t>
      </w:r>
      <w:r w:rsidRPr="004E7041">
        <w:rPr>
          <w:lang w:val="en-US"/>
        </w:rPr>
        <w:t> </w:t>
      </w:r>
      <w:r w:rsidRPr="004E7041">
        <w:t>— архитектура компьютера с точки зрения разработки для него программного обеспечения, включающая:</w:t>
      </w:r>
    </w:p>
    <w:p w:rsidR="004D7316" w:rsidRPr="004E7041" w:rsidRDefault="004D7316" w:rsidP="004D7316">
      <w:pPr>
        <w:numPr>
          <w:ilvl w:val="0"/>
          <w:numId w:val="5"/>
        </w:numPr>
      </w:pPr>
      <w:r w:rsidRPr="004E7041">
        <w:t>модель представления и адресации оперативной памяти,</w:t>
      </w:r>
    </w:p>
    <w:p w:rsidR="004D7316" w:rsidRPr="004E7041" w:rsidRDefault="004D7316" w:rsidP="004D7316">
      <w:pPr>
        <w:numPr>
          <w:ilvl w:val="0"/>
          <w:numId w:val="5"/>
        </w:numPr>
      </w:pPr>
      <w:r w:rsidRPr="004E7041">
        <w:t>порядок взаимодействия с внешними устройствами ввода/вывода,</w:t>
      </w:r>
    </w:p>
    <w:p w:rsidR="004D7316" w:rsidRPr="004E7041" w:rsidRDefault="004D7316" w:rsidP="004D7316">
      <w:pPr>
        <w:numPr>
          <w:ilvl w:val="0"/>
          <w:numId w:val="5"/>
        </w:numPr>
      </w:pPr>
      <w:r w:rsidRPr="004E7041">
        <w:t>режимы работы процессора,</w:t>
      </w:r>
    </w:p>
    <w:p w:rsidR="004D7316" w:rsidRPr="004E7041" w:rsidRDefault="004D7316" w:rsidP="004D7316">
      <w:pPr>
        <w:numPr>
          <w:ilvl w:val="0"/>
          <w:numId w:val="5"/>
        </w:numPr>
      </w:pPr>
      <w:r w:rsidRPr="004E7041">
        <w:t>регистры процессора,</w:t>
      </w:r>
    </w:p>
    <w:p w:rsidR="004D7316" w:rsidRPr="004E7041" w:rsidRDefault="004D7316" w:rsidP="004D7316">
      <w:pPr>
        <w:numPr>
          <w:ilvl w:val="0"/>
          <w:numId w:val="5"/>
        </w:numPr>
      </w:pPr>
      <w:r w:rsidRPr="004E7041">
        <w:t>множество команды процессора,</w:t>
      </w:r>
    </w:p>
    <w:p w:rsidR="004D7316" w:rsidRPr="004E7041" w:rsidRDefault="004D7316" w:rsidP="004D7316">
      <w:pPr>
        <w:numPr>
          <w:ilvl w:val="0"/>
          <w:numId w:val="5"/>
        </w:numPr>
      </w:pPr>
      <w:r w:rsidRPr="004E7041">
        <w:t>способы обработки прерываний и исключительных состояний.</w:t>
      </w:r>
    </w:p>
    <w:p w:rsidR="004D7316" w:rsidRPr="004E7041" w:rsidRDefault="004D7316" w:rsidP="004D7316">
      <w:r w:rsidRPr="004E7041">
        <w:rPr>
          <w:b/>
          <w:bCs/>
        </w:rPr>
        <w:t xml:space="preserve">Микроархитектура </w:t>
      </w:r>
      <w:r w:rsidRPr="004E7041">
        <w:t>— это способ реализации набора команд (</w:t>
      </w:r>
      <w:r w:rsidRPr="004E7041">
        <w:rPr>
          <w:lang w:val="en-US"/>
        </w:rPr>
        <w:t>ISA</w:t>
      </w:r>
      <w:r w:rsidRPr="004E7041">
        <w:t>) в конкретном процессоре</w:t>
      </w:r>
    </w:p>
    <w:p w:rsidR="00571C0F" w:rsidRDefault="006405E8" w:rsidP="006405E8">
      <w:pPr>
        <w:ind w:firstLine="567"/>
      </w:pPr>
      <w:r>
        <w:t>О</w:t>
      </w:r>
      <w:r w:rsidR="004D7316" w:rsidRPr="007B712B">
        <w:t>пределенное количество функци</w:t>
      </w:r>
      <w:r w:rsidR="00571C0F">
        <w:t>й</w:t>
      </w:r>
      <w:r w:rsidR="004D7316" w:rsidRPr="007B712B">
        <w:t xml:space="preserve"> защиты всегда реализуются на уровне архитектуры. </w:t>
      </w:r>
      <w:r>
        <w:t>К</w:t>
      </w:r>
      <w:r w:rsidR="004D7316" w:rsidRPr="007B712B">
        <w:t xml:space="preserve">ак показывает история этих функций, защита становится все </w:t>
      </w:r>
      <w:r w:rsidR="00571C0F">
        <w:t xml:space="preserve">сложнее, а функций все </w:t>
      </w:r>
      <w:r w:rsidR="004D7316" w:rsidRPr="007B712B">
        <w:t xml:space="preserve">больше и больше. </w:t>
      </w:r>
      <w:r w:rsidR="00571C0F">
        <w:t>Очевидно, что</w:t>
      </w:r>
      <w:r w:rsidR="004D7316" w:rsidRPr="007B712B">
        <w:t xml:space="preserve"> </w:t>
      </w:r>
      <w:r w:rsidR="00571C0F">
        <w:t xml:space="preserve">многие пользователи СВТ стремятся использовать исключительно </w:t>
      </w:r>
      <w:r w:rsidR="004D7316" w:rsidRPr="007B712B">
        <w:t xml:space="preserve">защищенные системы. В государственном понимание защищенная система </w:t>
      </w:r>
      <w:r w:rsidR="00571C0F">
        <w:t>-</w:t>
      </w:r>
      <w:r w:rsidR="004D7316" w:rsidRPr="007B712B">
        <w:t xml:space="preserve"> это та система, которая соответствует требованиям нормативных документов</w:t>
      </w:r>
      <w:r w:rsidR="00571C0F">
        <w:t>, что ч</w:t>
      </w:r>
      <w:r w:rsidR="004D7316" w:rsidRPr="007B712B">
        <w:t>то является её плюсом</w:t>
      </w:r>
      <w:r w:rsidR="00571C0F">
        <w:t xml:space="preserve">. Такая система </w:t>
      </w:r>
      <w:r w:rsidR="004D7316" w:rsidRPr="007B712B">
        <w:t xml:space="preserve">считается после </w:t>
      </w:r>
      <w:r w:rsidR="00571C0F">
        <w:t>процедуры сертификации</w:t>
      </w:r>
      <w:r w:rsidR="004D7316" w:rsidRPr="007B712B">
        <w:t xml:space="preserve"> рекомендованной к применению в военный и гражданской государственной сфере. </w:t>
      </w:r>
      <w:r>
        <w:t>Однако</w:t>
      </w:r>
      <w:r w:rsidR="004D7316" w:rsidRPr="007B712B">
        <w:t>, практика показывает, что у таких систем есть определенные недостатки</w:t>
      </w:r>
      <w:r w:rsidR="00571C0F">
        <w:t xml:space="preserve">: </w:t>
      </w:r>
    </w:p>
    <w:p w:rsidR="00571C0F" w:rsidRDefault="00571C0F" w:rsidP="00571C0F">
      <w:pPr>
        <w:pStyle w:val="a6"/>
        <w:numPr>
          <w:ilvl w:val="0"/>
          <w:numId w:val="6"/>
        </w:numPr>
      </w:pPr>
      <w:r>
        <w:t>О</w:t>
      </w:r>
      <w:r w:rsidR="004D7316" w:rsidRPr="007B712B">
        <w:t>граниченная</w:t>
      </w:r>
      <w:r>
        <w:t xml:space="preserve"> функциональность систем.</w:t>
      </w:r>
    </w:p>
    <w:p w:rsidR="00571C0F" w:rsidRDefault="00571C0F" w:rsidP="00571C0F">
      <w:pPr>
        <w:pStyle w:val="a6"/>
        <w:numPr>
          <w:ilvl w:val="0"/>
          <w:numId w:val="6"/>
        </w:numPr>
      </w:pPr>
      <w:r>
        <w:t>О</w:t>
      </w:r>
      <w:r w:rsidR="004D7316" w:rsidRPr="007B712B">
        <w:t>граничения на условия эксплуатации</w:t>
      </w:r>
      <w:r>
        <w:t>.</w:t>
      </w:r>
    </w:p>
    <w:p w:rsidR="00571C0F" w:rsidRDefault="00571C0F" w:rsidP="00571C0F">
      <w:pPr>
        <w:pStyle w:val="a6"/>
        <w:numPr>
          <w:ilvl w:val="0"/>
          <w:numId w:val="6"/>
        </w:numPr>
      </w:pPr>
      <w:r>
        <w:t>П</w:t>
      </w:r>
      <w:r w:rsidR="004D7316" w:rsidRPr="007B712B">
        <w:t xml:space="preserve">отребление ресурсов функциями защиты. </w:t>
      </w:r>
    </w:p>
    <w:p w:rsidR="004D7316" w:rsidRPr="00C9400A" w:rsidRDefault="004D7316" w:rsidP="006405E8">
      <w:pPr>
        <w:ind w:firstLine="567"/>
      </w:pPr>
      <w:r w:rsidRPr="007B712B">
        <w:t xml:space="preserve">Использование функции защиты на </w:t>
      </w:r>
      <w:r w:rsidR="00571C0F">
        <w:t xml:space="preserve">аппаратном уровне </w:t>
      </w:r>
      <w:r w:rsidR="00FF0727">
        <w:t xml:space="preserve">решает задачу </w:t>
      </w:r>
      <w:r w:rsidR="00571C0F">
        <w:t>устран</w:t>
      </w:r>
      <w:r w:rsidR="00FF0727">
        <w:t>ения</w:t>
      </w:r>
      <w:r w:rsidR="00571C0F">
        <w:t xml:space="preserve"> последн</w:t>
      </w:r>
      <w:r w:rsidR="00FF0727">
        <w:t>его</w:t>
      </w:r>
      <w:r w:rsidR="00571C0F">
        <w:t xml:space="preserve"> недостат</w:t>
      </w:r>
      <w:r w:rsidR="00FF0727">
        <w:t>ка</w:t>
      </w:r>
      <w:r w:rsidR="00571C0F">
        <w:t>:</w:t>
      </w:r>
      <w:r w:rsidRPr="007B712B">
        <w:t xml:space="preserve"> затрату ресурсов на защиту, и </w:t>
      </w:r>
      <w:r w:rsidR="006405E8">
        <w:t xml:space="preserve">делает </w:t>
      </w:r>
      <w:r w:rsidR="00571C0F">
        <w:t xml:space="preserve">функции защиты </w:t>
      </w:r>
      <w:r w:rsidRPr="007B712B">
        <w:t xml:space="preserve">более </w:t>
      </w:r>
      <w:r w:rsidRPr="007B712B">
        <w:lastRenderedPageBreak/>
        <w:t>эффективн</w:t>
      </w:r>
      <w:r w:rsidR="00571C0F">
        <w:t>ыми</w:t>
      </w:r>
      <w:r w:rsidR="006405E8">
        <w:t xml:space="preserve"> – </w:t>
      </w:r>
      <w:r w:rsidRPr="007B712B">
        <w:t>уменьш</w:t>
      </w:r>
      <w:r w:rsidR="006405E8">
        <w:t xml:space="preserve">ается </w:t>
      </w:r>
      <w:r w:rsidRPr="007B712B">
        <w:t>потреблени</w:t>
      </w:r>
      <w:r w:rsidR="006405E8">
        <w:t>е</w:t>
      </w:r>
      <w:r w:rsidRPr="007B712B">
        <w:t xml:space="preserve"> ресурсов </w:t>
      </w:r>
      <w:r w:rsidR="006405E8">
        <w:t xml:space="preserve">системы функциями защиты, </w:t>
      </w:r>
      <w:r w:rsidR="00571C0F">
        <w:t xml:space="preserve">а производительность системы при этом </w:t>
      </w:r>
      <w:r w:rsidRPr="007B712B">
        <w:t xml:space="preserve">существенно </w:t>
      </w:r>
      <w:r w:rsidR="006405E8">
        <w:t>увеличивается</w:t>
      </w:r>
      <w:r w:rsidRPr="007B712B">
        <w:t>.</w:t>
      </w:r>
      <w:r w:rsidR="00571C0F">
        <w:t xml:space="preserve"> </w:t>
      </w:r>
      <w:r w:rsidR="006405E8">
        <w:t>Таким образом аппаратные средства защиты играют значительную роль в обеспечении безопасности современных СВТ.</w:t>
      </w:r>
    </w:p>
    <w:p w:rsidR="004E7041" w:rsidRPr="004E7041" w:rsidRDefault="004E7041" w:rsidP="004E7041">
      <w:pPr>
        <w:pStyle w:val="1"/>
      </w:pPr>
      <w:r>
        <w:t>Аппаратные технологии защиты</w:t>
      </w:r>
    </w:p>
    <w:p w:rsidR="00571C0F" w:rsidRDefault="00FF0727" w:rsidP="006405E8">
      <w:pPr>
        <w:ind w:firstLine="567"/>
      </w:pPr>
      <w:r>
        <w:t>Помимо того, что за последние несколько лет наблюдается значительное увеличение многообрази</w:t>
      </w:r>
      <w:r w:rsidR="006405E8">
        <w:t>я</w:t>
      </w:r>
      <w:r>
        <w:t xml:space="preserve"> </w:t>
      </w:r>
      <w:r w:rsidR="00571C0F">
        <w:t>СВТ</w:t>
      </w:r>
      <w:r>
        <w:t>, включая развитие систем АСУ ТП и появление термина «интернет вещей», сильнейшее развитие получили и современн</w:t>
      </w:r>
      <w:r w:rsidR="006405E8">
        <w:t>ые технологии аппаратной защиты</w:t>
      </w:r>
      <w:r>
        <w:t xml:space="preserve">. Развитые аппаратные технологии защиты являются предметом гордости любой </w:t>
      </w:r>
      <w:r>
        <w:rPr>
          <w:lang w:val="en-US"/>
        </w:rPr>
        <w:t>IT</w:t>
      </w:r>
      <w:r w:rsidRPr="00FF0727">
        <w:t xml:space="preserve"> </w:t>
      </w:r>
      <w:r>
        <w:t xml:space="preserve">компании и на этом рынке </w:t>
      </w:r>
      <w:r w:rsidR="006405E8">
        <w:t xml:space="preserve">новых </w:t>
      </w:r>
      <w:r>
        <w:t>технологий появилось огромное количество. В рамках проведенного исследования, все известные аппаратные технологии защиты были распределены по 10 группам:</w:t>
      </w:r>
    </w:p>
    <w:p w:rsidR="004278A7" w:rsidRPr="00FF0727" w:rsidRDefault="00FF0727" w:rsidP="00CA0C3A">
      <w:pPr>
        <w:numPr>
          <w:ilvl w:val="0"/>
          <w:numId w:val="7"/>
        </w:numPr>
        <w:spacing w:line="240" w:lineRule="auto"/>
      </w:pPr>
      <w:r w:rsidRPr="00FF0727">
        <w:t>Поддержка привилегированного режима и контроль д</w:t>
      </w:r>
      <w:r>
        <w:t>оступа к адресным пространствам.</w:t>
      </w:r>
    </w:p>
    <w:p w:rsidR="004278A7" w:rsidRPr="00FF0727" w:rsidRDefault="00FF0727" w:rsidP="00CA0C3A">
      <w:pPr>
        <w:numPr>
          <w:ilvl w:val="0"/>
          <w:numId w:val="7"/>
        </w:numPr>
        <w:spacing w:line="240" w:lineRule="auto"/>
      </w:pPr>
      <w:r w:rsidRPr="00FF0727">
        <w:t>Защита от угроз со стороны аппаратных устройств</w:t>
      </w:r>
      <w:r>
        <w:t>.</w:t>
      </w:r>
    </w:p>
    <w:p w:rsidR="004278A7" w:rsidRPr="00FF0727" w:rsidRDefault="00FF0727" w:rsidP="00CA0C3A">
      <w:pPr>
        <w:numPr>
          <w:ilvl w:val="0"/>
          <w:numId w:val="7"/>
        </w:numPr>
        <w:spacing w:line="240" w:lineRule="auto"/>
      </w:pPr>
      <w:r w:rsidRPr="00FF0727">
        <w:t>Аппаратная поддержка независимого контроля целостности системы в процессе загрузк</w:t>
      </w:r>
      <w:r>
        <w:t>и.</w:t>
      </w:r>
    </w:p>
    <w:p w:rsidR="004278A7" w:rsidRPr="00FF0727" w:rsidRDefault="00FF0727" w:rsidP="00CA0C3A">
      <w:pPr>
        <w:numPr>
          <w:ilvl w:val="0"/>
          <w:numId w:val="7"/>
        </w:numPr>
        <w:spacing w:line="240" w:lineRule="auto"/>
      </w:pPr>
      <w:r w:rsidRPr="00FF0727">
        <w:t>Аппаратная поддержка виртуализации</w:t>
      </w:r>
      <w:r>
        <w:t>.</w:t>
      </w:r>
    </w:p>
    <w:p w:rsidR="004278A7" w:rsidRPr="00FF0727" w:rsidRDefault="00FF0727" w:rsidP="00CA0C3A">
      <w:pPr>
        <w:numPr>
          <w:ilvl w:val="0"/>
          <w:numId w:val="7"/>
        </w:numPr>
        <w:spacing w:line="240" w:lineRule="auto"/>
      </w:pPr>
      <w:r w:rsidRPr="00FF0727">
        <w:t>Аппаратная поддержка обособленной доверенной среды</w:t>
      </w:r>
      <w:r>
        <w:t>.</w:t>
      </w:r>
    </w:p>
    <w:p w:rsidR="004278A7" w:rsidRPr="00FF0727" w:rsidRDefault="00FF0727" w:rsidP="00CA0C3A">
      <w:pPr>
        <w:numPr>
          <w:ilvl w:val="0"/>
          <w:numId w:val="7"/>
        </w:numPr>
        <w:spacing w:line="240" w:lineRule="auto"/>
      </w:pPr>
      <w:r w:rsidRPr="00FF0727">
        <w:t>Противодействие эксплуатации уязвимостей</w:t>
      </w:r>
      <w:r>
        <w:t>.</w:t>
      </w:r>
    </w:p>
    <w:p w:rsidR="004278A7" w:rsidRPr="00FF0727" w:rsidRDefault="00FF0727" w:rsidP="00CA0C3A">
      <w:pPr>
        <w:numPr>
          <w:ilvl w:val="0"/>
          <w:numId w:val="7"/>
        </w:numPr>
        <w:spacing w:line="240" w:lineRule="auto"/>
      </w:pPr>
      <w:r w:rsidRPr="00FF0727">
        <w:t>Реализация криптографических примитивов и защищенное хранилище ключей</w:t>
      </w:r>
      <w:r>
        <w:t>.</w:t>
      </w:r>
    </w:p>
    <w:p w:rsidR="004278A7" w:rsidRPr="00FF0727" w:rsidRDefault="00FF0727" w:rsidP="00CA0C3A">
      <w:pPr>
        <w:numPr>
          <w:ilvl w:val="0"/>
          <w:numId w:val="7"/>
        </w:numPr>
        <w:spacing w:line="240" w:lineRule="auto"/>
      </w:pPr>
      <w:r w:rsidRPr="00FF0727">
        <w:t>Аппаратная идентификация и биометрическая аутентификация пользователей</w:t>
      </w:r>
      <w:r>
        <w:t>.</w:t>
      </w:r>
    </w:p>
    <w:p w:rsidR="00116396" w:rsidRPr="00FF0727" w:rsidRDefault="00116396" w:rsidP="00CA0C3A">
      <w:pPr>
        <w:numPr>
          <w:ilvl w:val="0"/>
          <w:numId w:val="7"/>
        </w:numPr>
        <w:spacing w:line="240" w:lineRule="auto"/>
      </w:pPr>
      <w:r w:rsidRPr="00FF0727">
        <w:t>Защита от аппаратных сбоев</w:t>
      </w:r>
      <w:r>
        <w:t>.</w:t>
      </w:r>
    </w:p>
    <w:p w:rsidR="004278A7" w:rsidRPr="00FF0727" w:rsidRDefault="00FF0727" w:rsidP="00CA0C3A">
      <w:pPr>
        <w:numPr>
          <w:ilvl w:val="0"/>
          <w:numId w:val="7"/>
        </w:numPr>
        <w:spacing w:line="240" w:lineRule="auto"/>
      </w:pPr>
      <w:r w:rsidRPr="00FF0727">
        <w:t>Автономный чип контроля и управления системой</w:t>
      </w:r>
      <w:r>
        <w:t>.</w:t>
      </w:r>
    </w:p>
    <w:p w:rsidR="00FF0727" w:rsidRDefault="006405E8" w:rsidP="006405E8">
      <w:pPr>
        <w:ind w:firstLine="567"/>
      </w:pPr>
      <w:r>
        <w:t xml:space="preserve">Каждая группа технологий содержит сразу несколько решений, однако все они стремятся решить одну из задач обеспечения безопасности системы. </w:t>
      </w:r>
      <w:r w:rsidR="0013283D">
        <w:t>Рассмотрим эти технологии более подробно далее.</w:t>
      </w:r>
    </w:p>
    <w:p w:rsidR="0013283D" w:rsidRDefault="0013283D" w:rsidP="0013283D">
      <w:pPr>
        <w:pStyle w:val="2"/>
      </w:pPr>
      <w:r w:rsidRPr="0013283D">
        <w:t>Поддержка привилегированного режима и контроль доступа к адресным пространствам</w:t>
      </w:r>
    </w:p>
    <w:p w:rsidR="007640F5" w:rsidRPr="007640F5" w:rsidRDefault="007640F5" w:rsidP="007640F5"/>
    <w:p w:rsidR="008D6FD9" w:rsidRDefault="0013283D" w:rsidP="007640F5">
      <w:pPr>
        <w:ind w:firstLine="567"/>
      </w:pPr>
      <w:r>
        <w:t>К этой группе т</w:t>
      </w:r>
      <w:r w:rsidR="00CC37A7" w:rsidRPr="007B712B">
        <w:t>ехнологи</w:t>
      </w:r>
      <w:r>
        <w:t>й</w:t>
      </w:r>
      <w:r w:rsidR="00CC37A7" w:rsidRPr="007B712B">
        <w:t xml:space="preserve"> </w:t>
      </w:r>
      <w:r w:rsidR="00D068B8" w:rsidRPr="007B712B">
        <w:t>аппарат</w:t>
      </w:r>
      <w:r w:rsidR="00CC37A7" w:rsidRPr="007B712B">
        <w:t>ной</w:t>
      </w:r>
      <w:r w:rsidR="00D068B8" w:rsidRPr="007B712B">
        <w:t xml:space="preserve"> защиты</w:t>
      </w:r>
      <w:r>
        <w:t xml:space="preserve"> относятся технологии, реализующие базовые функции безопасности. Этими технологиями </w:t>
      </w:r>
      <w:r w:rsidR="00D068B8" w:rsidRPr="007B712B">
        <w:t>оснащены практически все современные микропроцессоры, широко использую</w:t>
      </w:r>
      <w:r>
        <w:t>щиеся</w:t>
      </w:r>
      <w:r w:rsidR="00D068B8" w:rsidRPr="007B712B">
        <w:t xml:space="preserve"> </w:t>
      </w:r>
      <w:r w:rsidR="00CC37A7" w:rsidRPr="007B712B">
        <w:t xml:space="preserve">в </w:t>
      </w:r>
      <w:r>
        <w:t xml:space="preserve">современной </w:t>
      </w:r>
      <w:r w:rsidR="00D068B8" w:rsidRPr="007B712B">
        <w:t>вычислительной техник</w:t>
      </w:r>
      <w:r w:rsidR="00CC37A7" w:rsidRPr="007B712B">
        <w:t>е</w:t>
      </w:r>
      <w:r w:rsidR="00D068B8" w:rsidRPr="007B712B">
        <w:t xml:space="preserve">. </w:t>
      </w:r>
      <w:r w:rsidR="008D6FD9">
        <w:t xml:space="preserve">В первую очередь, эта группа технологий включает в себя </w:t>
      </w:r>
      <w:r>
        <w:t>с</w:t>
      </w:r>
      <w:r w:rsidR="00D068B8" w:rsidRPr="007B712B">
        <w:t>ам</w:t>
      </w:r>
      <w:r w:rsidR="008D6FD9">
        <w:t>ое</w:t>
      </w:r>
      <w:r w:rsidR="00D068B8" w:rsidRPr="007B712B">
        <w:t xml:space="preserve"> необходим</w:t>
      </w:r>
      <w:r w:rsidR="008D6FD9">
        <w:t>ое для обеспечения безопасности</w:t>
      </w:r>
      <w:r>
        <w:t xml:space="preserve"> - </w:t>
      </w:r>
      <w:r w:rsidR="00D068B8" w:rsidRPr="007B712B">
        <w:t>подд</w:t>
      </w:r>
      <w:r w:rsidR="00CC37A7" w:rsidRPr="007B712B">
        <w:t>ержка привилегированного режима,</w:t>
      </w:r>
      <w:r w:rsidR="00D068B8" w:rsidRPr="007B712B">
        <w:t xml:space="preserve"> </w:t>
      </w:r>
      <w:r w:rsidR="008D6FD9">
        <w:t xml:space="preserve">который вместе с обычным – «пользовательским», режимом формирует минимально необходимые </w:t>
      </w:r>
      <w:r w:rsidR="00CC37A7" w:rsidRPr="007B712B">
        <w:t>дв</w:t>
      </w:r>
      <w:r w:rsidR="008D6FD9">
        <w:t>а</w:t>
      </w:r>
      <w:r w:rsidR="00CC37A7" w:rsidRPr="007B712B">
        <w:t xml:space="preserve"> режим</w:t>
      </w:r>
      <w:r w:rsidR="008D6FD9">
        <w:t>а</w:t>
      </w:r>
      <w:r w:rsidR="00CC37A7" w:rsidRPr="007B712B">
        <w:t xml:space="preserve"> </w:t>
      </w:r>
      <w:r>
        <w:t>процессора</w:t>
      </w:r>
      <w:r w:rsidR="008D6FD9">
        <w:t xml:space="preserve">. В результате </w:t>
      </w:r>
      <w:r w:rsidR="008D6FD9">
        <w:lastRenderedPageBreak/>
        <w:t>возникает ключевая возможность: разделение программного обеспечения (ПО) на доверенное – работающее в привилегированном режиме, обычное – работающее в «пользовательском» режиме процессора. Привилегированное ПО благодаря привилегированному режиму процессора обладает дополнительными инструкциями и возможностями по контролю за оставшейся частью «пользовательского» ПО, работающего в обычном режиме, который является ведомым и не обладает исключительными возможностями по управлению системой</w:t>
      </w:r>
      <w:r>
        <w:t xml:space="preserve">. </w:t>
      </w:r>
      <w:r w:rsidR="008D6FD9">
        <w:t xml:space="preserve">Вторая технология из этой группы – это </w:t>
      </w:r>
      <w:r>
        <w:t xml:space="preserve">реализация базового </w:t>
      </w:r>
      <w:r w:rsidR="00D068B8" w:rsidRPr="007B712B">
        <w:t>контрол</w:t>
      </w:r>
      <w:r>
        <w:t>я</w:t>
      </w:r>
      <w:r w:rsidR="00D068B8" w:rsidRPr="007B712B">
        <w:t xml:space="preserve"> доступ</w:t>
      </w:r>
      <w:r>
        <w:t>а</w:t>
      </w:r>
      <w:r w:rsidR="00D068B8" w:rsidRPr="007B712B">
        <w:t xml:space="preserve"> к </w:t>
      </w:r>
      <w:r w:rsidR="008D6FD9">
        <w:t xml:space="preserve">изолированным </w:t>
      </w:r>
      <w:r w:rsidR="00CC37A7" w:rsidRPr="007B712B">
        <w:t>адресным</w:t>
      </w:r>
      <w:r w:rsidR="00D068B8" w:rsidRPr="007B712B">
        <w:t xml:space="preserve"> пространств</w:t>
      </w:r>
      <w:r>
        <w:t>а</w:t>
      </w:r>
      <w:r w:rsidR="00D068B8" w:rsidRPr="007B712B">
        <w:t xml:space="preserve">м. </w:t>
      </w:r>
      <w:r w:rsidR="008D6FD9">
        <w:t>Это не менее важная технология обеспечивает возможность разделять все многообразие ПО в информационной системе на изолированные чести – программы и процессы. Функция изоляции обеспечивает возможности не только обеспечивают локализации ошибок в рамках одного процесса, не нарушая работу всей системы, но и создают элементарные сущности – которые могут быть связа</w:t>
      </w:r>
      <w:r w:rsidR="00274015">
        <w:t>ны с определенными субъектами, без чего невозможно обеспечить контроль доступа.</w:t>
      </w:r>
    </w:p>
    <w:p w:rsidR="00943399" w:rsidRDefault="0013283D" w:rsidP="007640F5">
      <w:pPr>
        <w:ind w:firstLine="567"/>
      </w:pPr>
      <w:r>
        <w:t xml:space="preserve">Указанные две функции микропроцессора, являются минимально </w:t>
      </w:r>
      <w:r w:rsidR="00D068B8" w:rsidRPr="007B712B">
        <w:t>необходим</w:t>
      </w:r>
      <w:r>
        <w:t>ыми</w:t>
      </w:r>
      <w:r w:rsidR="00D068B8" w:rsidRPr="007B712B">
        <w:t xml:space="preserve">, поскольку без </w:t>
      </w:r>
      <w:r>
        <w:t>них н</w:t>
      </w:r>
      <w:r w:rsidR="00D068B8" w:rsidRPr="007B712B">
        <w:t>е построить эффективной операционной системы</w:t>
      </w:r>
      <w:r w:rsidR="00953D48">
        <w:t xml:space="preserve"> (рисунок 1)</w:t>
      </w:r>
      <w:r w:rsidR="00D068B8" w:rsidRPr="007B712B">
        <w:t xml:space="preserve">. </w:t>
      </w:r>
      <w:r w:rsidR="00CC37A7" w:rsidRPr="007B712B">
        <w:t>Н</w:t>
      </w:r>
      <w:r w:rsidR="00D068B8" w:rsidRPr="007B712B">
        <w:t xml:space="preserve">а базе </w:t>
      </w:r>
      <w:r w:rsidR="00AF1337" w:rsidRPr="007B712B">
        <w:t>эт</w:t>
      </w:r>
      <w:r w:rsidR="001A2549">
        <w:t>их технологий</w:t>
      </w:r>
      <w:r w:rsidR="00AF1337" w:rsidRPr="007B712B">
        <w:t xml:space="preserve"> строится </w:t>
      </w:r>
      <w:r w:rsidR="00D068B8" w:rsidRPr="007B712B">
        <w:t>концепци</w:t>
      </w:r>
      <w:r w:rsidR="00AF1337" w:rsidRPr="007B712B">
        <w:t>я</w:t>
      </w:r>
      <w:r w:rsidR="00D068B8" w:rsidRPr="007B712B">
        <w:t xml:space="preserve"> </w:t>
      </w:r>
      <w:r w:rsidR="001A2549">
        <w:rPr>
          <w:lang w:val="en-US"/>
        </w:rPr>
        <w:t>Trusted</w:t>
      </w:r>
      <w:r w:rsidR="001A2549" w:rsidRPr="001A2549">
        <w:t xml:space="preserve"> </w:t>
      </w:r>
      <w:r w:rsidR="001A2549">
        <w:rPr>
          <w:lang w:val="en-US"/>
        </w:rPr>
        <w:t>Computer</w:t>
      </w:r>
      <w:r w:rsidR="001A2549" w:rsidRPr="001A2549">
        <w:t xml:space="preserve"> </w:t>
      </w:r>
      <w:r w:rsidR="001A2549">
        <w:rPr>
          <w:lang w:val="en-US"/>
        </w:rPr>
        <w:t>Base</w:t>
      </w:r>
      <w:r w:rsidR="001A2549" w:rsidRPr="001A2549">
        <w:t xml:space="preserve"> (</w:t>
      </w:r>
      <w:r w:rsidR="001A2549">
        <w:rPr>
          <w:lang w:val="en-US"/>
        </w:rPr>
        <w:t>TCB</w:t>
      </w:r>
      <w:r w:rsidR="001A2549" w:rsidRPr="001A2549">
        <w:t>)</w:t>
      </w:r>
      <w:r w:rsidR="00D068B8" w:rsidRPr="007B712B">
        <w:t xml:space="preserve"> </w:t>
      </w:r>
      <w:r w:rsidR="001A2549">
        <w:t xml:space="preserve">и возникает </w:t>
      </w:r>
      <w:r w:rsidR="00AF1337" w:rsidRPr="007B712B">
        <w:t>концепция доверия</w:t>
      </w:r>
      <w:r w:rsidR="00D81B1A" w:rsidRPr="00D81B1A">
        <w:t xml:space="preserve"> [8]</w:t>
      </w:r>
      <w:r w:rsidR="00AF1337" w:rsidRPr="007B712B">
        <w:t xml:space="preserve">. </w:t>
      </w:r>
      <w:r w:rsidR="001A2549">
        <w:t xml:space="preserve">Эти технологии требуются, чтобы </w:t>
      </w:r>
      <w:r w:rsidR="00AF1337" w:rsidRPr="007B712B">
        <w:t xml:space="preserve">доказать </w:t>
      </w:r>
      <w:r w:rsidR="00D068B8" w:rsidRPr="007B712B">
        <w:t>доверенность системы</w:t>
      </w:r>
      <w:r w:rsidR="00AF1337" w:rsidRPr="007B712B">
        <w:t xml:space="preserve">, </w:t>
      </w:r>
      <w:r w:rsidR="001A2549">
        <w:t xml:space="preserve">выделяя </w:t>
      </w:r>
      <w:r w:rsidR="00AF1337" w:rsidRPr="007B712B">
        <w:t>в н</w:t>
      </w:r>
      <w:r w:rsidR="00943399" w:rsidRPr="007B712B">
        <w:t>ей</w:t>
      </w:r>
      <w:r w:rsidR="00AF1337" w:rsidRPr="007B712B">
        <w:t xml:space="preserve"> только</w:t>
      </w:r>
      <w:r w:rsidR="00D068B8" w:rsidRPr="007B712B">
        <w:t xml:space="preserve"> ограниченное коли</w:t>
      </w:r>
      <w:r w:rsidR="00AF1337" w:rsidRPr="007B712B">
        <w:t>чество доверенных компонент</w:t>
      </w:r>
      <w:r w:rsidR="001A2549">
        <w:t>ов</w:t>
      </w:r>
      <w:r w:rsidR="00D068B8" w:rsidRPr="007B712B">
        <w:t xml:space="preserve">. </w:t>
      </w:r>
      <w:r w:rsidR="001A2549">
        <w:t xml:space="preserve">Эти технологии являются необходимыми </w:t>
      </w:r>
      <w:r w:rsidR="00943399" w:rsidRPr="007B712B">
        <w:t xml:space="preserve">для </w:t>
      </w:r>
      <w:r w:rsidR="00D068B8" w:rsidRPr="007B712B">
        <w:t>реализации</w:t>
      </w:r>
      <w:r w:rsidR="00943399" w:rsidRPr="007B712B">
        <w:t xml:space="preserve"> того,</w:t>
      </w:r>
      <w:r w:rsidR="00D068B8" w:rsidRPr="007B712B">
        <w:t xml:space="preserve"> что называется </w:t>
      </w:r>
      <w:r w:rsidR="001A2549">
        <w:t>«монитор пересылок» (</w:t>
      </w:r>
      <w:r w:rsidR="00943399" w:rsidRPr="007B712B">
        <w:rPr>
          <w:lang w:val="en-US"/>
        </w:rPr>
        <w:t>reference</w:t>
      </w:r>
      <w:r w:rsidR="00943399" w:rsidRPr="007B712B">
        <w:t xml:space="preserve"> </w:t>
      </w:r>
      <w:r w:rsidR="00943399" w:rsidRPr="007B712B">
        <w:rPr>
          <w:lang w:val="en-US"/>
        </w:rPr>
        <w:t>monitor</w:t>
      </w:r>
      <w:r w:rsidR="001A2549">
        <w:t>), и</w:t>
      </w:r>
      <w:r w:rsidR="00943399" w:rsidRPr="007B712B">
        <w:t xml:space="preserve"> систем</w:t>
      </w:r>
      <w:r w:rsidR="001A2549">
        <w:t>ы управления доступом. В таблице 3 приведены технологии, входящие в эту группу и их примеры для разных микропроцессоров.</w:t>
      </w:r>
    </w:p>
    <w:p w:rsidR="00763CA4" w:rsidRDefault="00FD69F1" w:rsidP="007B712B">
      <w:r>
        <w:object w:dxaOrig="7435" w:dyaOrig="2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1.35pt;height:138.3pt" o:ole="">
            <v:imagedata r:id="rId6" o:title=""/>
          </v:shape>
          <o:OLEObject Type="Embed" ProgID="Visio.Drawing.11" ShapeID="_x0000_i1026" DrawAspect="Content" ObjectID="_1558882869" r:id="rId7"/>
        </w:object>
      </w:r>
    </w:p>
    <w:p w:rsidR="00953D48" w:rsidRDefault="00953D48" w:rsidP="007B712B">
      <w:r>
        <w:t>Рисунок 1 – базовая архитектура операционной системы</w:t>
      </w:r>
    </w:p>
    <w:p w:rsidR="00953D48" w:rsidRDefault="005B632E" w:rsidP="007B712B">
      <w:r>
        <w:t>Таблица 3 – Примеры аппаратных технологий защиты</w:t>
      </w:r>
    </w:p>
    <w:tbl>
      <w:tblPr>
        <w:tblStyle w:val="a7"/>
        <w:tblW w:w="0" w:type="auto"/>
        <w:tblLook w:val="04A0" w:firstRow="1" w:lastRow="0" w:firstColumn="1" w:lastColumn="0" w:noHBand="0" w:noVBand="1"/>
      </w:tblPr>
      <w:tblGrid>
        <w:gridCol w:w="3560"/>
        <w:gridCol w:w="3561"/>
        <w:gridCol w:w="3561"/>
      </w:tblGrid>
      <w:tr w:rsidR="00953D48" w:rsidRPr="001A2549" w:rsidTr="004278A7">
        <w:tc>
          <w:tcPr>
            <w:tcW w:w="3560" w:type="dxa"/>
          </w:tcPr>
          <w:p w:rsidR="00953D48" w:rsidRPr="001A2549" w:rsidRDefault="00953D48" w:rsidP="004278A7">
            <w:pPr>
              <w:rPr>
                <w:b/>
              </w:rPr>
            </w:pPr>
            <w:r w:rsidRPr="001A2549">
              <w:rPr>
                <w:b/>
              </w:rPr>
              <w:t>Технология</w:t>
            </w:r>
          </w:p>
        </w:tc>
        <w:tc>
          <w:tcPr>
            <w:tcW w:w="3561" w:type="dxa"/>
          </w:tcPr>
          <w:p w:rsidR="00953D48" w:rsidRPr="001A2549" w:rsidRDefault="00953D48" w:rsidP="004278A7">
            <w:pPr>
              <w:rPr>
                <w:b/>
              </w:rPr>
            </w:pPr>
            <w:r w:rsidRPr="001A2549">
              <w:rPr>
                <w:b/>
              </w:rPr>
              <w:t>Реализация</w:t>
            </w:r>
          </w:p>
        </w:tc>
        <w:tc>
          <w:tcPr>
            <w:tcW w:w="3561" w:type="dxa"/>
          </w:tcPr>
          <w:p w:rsidR="00953D48" w:rsidRPr="001A2549" w:rsidRDefault="00953D48" w:rsidP="004278A7">
            <w:pPr>
              <w:rPr>
                <w:b/>
              </w:rPr>
            </w:pPr>
            <w:r w:rsidRPr="001A2549">
              <w:rPr>
                <w:b/>
              </w:rPr>
              <w:t>Платформы</w:t>
            </w:r>
          </w:p>
        </w:tc>
      </w:tr>
      <w:tr w:rsidR="00953D48" w:rsidRPr="008C7895" w:rsidTr="004278A7">
        <w:tc>
          <w:tcPr>
            <w:tcW w:w="3560" w:type="dxa"/>
          </w:tcPr>
          <w:p w:rsidR="00953D48" w:rsidRPr="001A2549" w:rsidRDefault="00953D48" w:rsidP="004278A7">
            <w:pPr>
              <w:pStyle w:val="a8"/>
              <w:spacing w:before="0" w:beforeAutospacing="0" w:after="0" w:afterAutospacing="0"/>
              <w:rPr>
                <w:sz w:val="28"/>
                <w:szCs w:val="28"/>
              </w:rPr>
            </w:pPr>
            <w:r w:rsidRPr="001A2549">
              <w:rPr>
                <w:bCs/>
                <w:kern w:val="24"/>
                <w:sz w:val="28"/>
                <w:szCs w:val="28"/>
              </w:rPr>
              <w:t>Поддержка привилегированного и непривилегированного режимов</w:t>
            </w:r>
          </w:p>
        </w:tc>
        <w:tc>
          <w:tcPr>
            <w:tcW w:w="3561" w:type="dxa"/>
          </w:tcPr>
          <w:p w:rsidR="00953D48" w:rsidRPr="001A2549" w:rsidRDefault="00953D48" w:rsidP="004278A7">
            <w:pPr>
              <w:pStyle w:val="a8"/>
              <w:spacing w:before="0" w:beforeAutospacing="0" w:after="160" w:afterAutospacing="0" w:line="256" w:lineRule="auto"/>
              <w:rPr>
                <w:sz w:val="28"/>
                <w:szCs w:val="28"/>
                <w:lang w:val="en-US"/>
              </w:rPr>
            </w:pPr>
            <w:r w:rsidRPr="001A2549">
              <w:rPr>
                <w:kern w:val="24"/>
                <w:sz w:val="28"/>
                <w:szCs w:val="28"/>
                <w:lang w:val="en-US"/>
              </w:rPr>
              <w:t>Protected Mode, Protection rings, user/supervisor mode</w:t>
            </w:r>
          </w:p>
        </w:tc>
        <w:tc>
          <w:tcPr>
            <w:tcW w:w="3561" w:type="dxa"/>
          </w:tcPr>
          <w:p w:rsidR="00953D48" w:rsidRPr="001A2549" w:rsidRDefault="00953D48" w:rsidP="004278A7">
            <w:pPr>
              <w:pStyle w:val="a8"/>
              <w:spacing w:before="0" w:beforeAutospacing="0" w:after="160" w:afterAutospacing="0" w:line="256" w:lineRule="auto"/>
              <w:rPr>
                <w:sz w:val="28"/>
                <w:szCs w:val="28"/>
                <w:lang w:val="en-US"/>
              </w:rPr>
            </w:pPr>
            <w:r w:rsidRPr="001A2549">
              <w:rPr>
                <w:kern w:val="24"/>
                <w:sz w:val="28"/>
                <w:szCs w:val="28"/>
                <w:lang w:val="en-US"/>
              </w:rPr>
              <w:t>Intel/AMD/VIA/</w:t>
            </w:r>
            <w:r w:rsidRPr="001A2549">
              <w:rPr>
                <w:kern w:val="24"/>
                <w:sz w:val="28"/>
                <w:szCs w:val="28"/>
              </w:rPr>
              <w:t>Эльбрус</w:t>
            </w:r>
            <w:r w:rsidRPr="001A2549">
              <w:rPr>
                <w:kern w:val="24"/>
                <w:sz w:val="28"/>
                <w:szCs w:val="28"/>
                <w:lang w:val="en-US"/>
              </w:rPr>
              <w:t xml:space="preserve"> x86, ARM, PowerPC, MIPS, </w:t>
            </w:r>
            <w:proofErr w:type="spellStart"/>
            <w:r w:rsidRPr="001A2549">
              <w:rPr>
                <w:kern w:val="24"/>
                <w:sz w:val="28"/>
                <w:szCs w:val="28"/>
                <w:lang w:val="en-US"/>
              </w:rPr>
              <w:t>Sparc</w:t>
            </w:r>
            <w:proofErr w:type="spellEnd"/>
          </w:p>
        </w:tc>
      </w:tr>
      <w:tr w:rsidR="00953D48" w:rsidRPr="008C7895" w:rsidTr="004278A7">
        <w:tc>
          <w:tcPr>
            <w:tcW w:w="3560" w:type="dxa"/>
          </w:tcPr>
          <w:p w:rsidR="00953D48" w:rsidRPr="001A2549" w:rsidRDefault="00953D48" w:rsidP="004278A7">
            <w:pPr>
              <w:pStyle w:val="a8"/>
              <w:spacing w:before="0" w:beforeAutospacing="0" w:after="0" w:afterAutospacing="0"/>
              <w:rPr>
                <w:sz w:val="28"/>
                <w:szCs w:val="28"/>
              </w:rPr>
            </w:pPr>
            <w:r w:rsidRPr="001A2549">
              <w:rPr>
                <w:bCs/>
                <w:kern w:val="24"/>
                <w:sz w:val="28"/>
                <w:szCs w:val="28"/>
              </w:rPr>
              <w:t>Виртуальные адресные пространства</w:t>
            </w:r>
          </w:p>
        </w:tc>
        <w:tc>
          <w:tcPr>
            <w:tcW w:w="3561" w:type="dxa"/>
          </w:tcPr>
          <w:p w:rsidR="00953D48" w:rsidRPr="001A2549" w:rsidRDefault="00953D48" w:rsidP="004278A7">
            <w:pPr>
              <w:pStyle w:val="a8"/>
              <w:spacing w:before="0" w:beforeAutospacing="0" w:after="160" w:afterAutospacing="0" w:line="256" w:lineRule="auto"/>
              <w:rPr>
                <w:sz w:val="28"/>
                <w:szCs w:val="28"/>
              </w:rPr>
            </w:pPr>
            <w:r w:rsidRPr="001A2549">
              <w:rPr>
                <w:kern w:val="24"/>
                <w:sz w:val="28"/>
                <w:szCs w:val="28"/>
                <w:lang w:val="en-US"/>
              </w:rPr>
              <w:t>MMU (Memory Management Unit)</w:t>
            </w:r>
          </w:p>
        </w:tc>
        <w:tc>
          <w:tcPr>
            <w:tcW w:w="3561" w:type="dxa"/>
          </w:tcPr>
          <w:p w:rsidR="00953D48" w:rsidRPr="001A2549" w:rsidRDefault="00953D48" w:rsidP="004278A7">
            <w:pPr>
              <w:pStyle w:val="a8"/>
              <w:spacing w:before="0" w:beforeAutospacing="0" w:after="160" w:afterAutospacing="0" w:line="256" w:lineRule="auto"/>
              <w:rPr>
                <w:sz w:val="28"/>
                <w:szCs w:val="28"/>
                <w:lang w:val="en-US"/>
              </w:rPr>
            </w:pPr>
            <w:r w:rsidRPr="001A2549">
              <w:rPr>
                <w:kern w:val="24"/>
                <w:sz w:val="28"/>
                <w:szCs w:val="28"/>
                <w:lang w:val="en-US"/>
              </w:rPr>
              <w:t>Intel/AMD/VIA/</w:t>
            </w:r>
            <w:r w:rsidRPr="001A2549">
              <w:rPr>
                <w:kern w:val="24"/>
                <w:sz w:val="28"/>
                <w:szCs w:val="28"/>
              </w:rPr>
              <w:t>Эльбрус</w:t>
            </w:r>
            <w:r w:rsidRPr="001A2549">
              <w:rPr>
                <w:kern w:val="24"/>
                <w:sz w:val="28"/>
                <w:szCs w:val="28"/>
                <w:lang w:val="en-US"/>
              </w:rPr>
              <w:t xml:space="preserve"> x86, ARM, PowerPC, MIPS, </w:t>
            </w:r>
            <w:proofErr w:type="spellStart"/>
            <w:r w:rsidRPr="001A2549">
              <w:rPr>
                <w:kern w:val="24"/>
                <w:sz w:val="28"/>
                <w:szCs w:val="28"/>
                <w:lang w:val="en-US"/>
              </w:rPr>
              <w:t>Sparc</w:t>
            </w:r>
            <w:proofErr w:type="spellEnd"/>
          </w:p>
        </w:tc>
      </w:tr>
    </w:tbl>
    <w:p w:rsidR="00953D48" w:rsidRDefault="00953D48" w:rsidP="007B712B">
      <w:pPr>
        <w:rPr>
          <w:lang w:val="en-US"/>
        </w:rPr>
      </w:pPr>
    </w:p>
    <w:p w:rsidR="001A2549" w:rsidRPr="00A723EB" w:rsidRDefault="001A2549" w:rsidP="00274015">
      <w:pPr>
        <w:ind w:firstLine="567"/>
      </w:pPr>
      <w:r>
        <w:t xml:space="preserve">В качестве </w:t>
      </w:r>
      <w:r w:rsidR="00274015">
        <w:t xml:space="preserve">конкретного </w:t>
      </w:r>
      <w:r>
        <w:t xml:space="preserve">примера, рассмотрим реализацию этих технологий в рамках, архитектуры </w:t>
      </w:r>
      <w:r>
        <w:rPr>
          <w:lang w:val="en-US"/>
        </w:rPr>
        <w:t>x</w:t>
      </w:r>
      <w:r w:rsidRPr="001A2549">
        <w:t xml:space="preserve">86 </w:t>
      </w:r>
      <w:r>
        <w:t xml:space="preserve">в рамках линейки современных микропроцессоров </w:t>
      </w:r>
      <w:r>
        <w:rPr>
          <w:lang w:val="en-US"/>
        </w:rPr>
        <w:t>Intel</w:t>
      </w:r>
      <w:r w:rsidRPr="001A2549">
        <w:t xml:space="preserve">. </w:t>
      </w:r>
      <w:r>
        <w:t xml:space="preserve">Уже в одних их самых первых процессорах архитектуры </w:t>
      </w:r>
      <w:r>
        <w:rPr>
          <w:lang w:val="en-US"/>
        </w:rPr>
        <w:t>x</w:t>
      </w:r>
      <w:r w:rsidRPr="001A2549">
        <w:t>86 (</w:t>
      </w:r>
      <w:r>
        <w:rPr>
          <w:lang w:val="en-US"/>
        </w:rPr>
        <w:t>i</w:t>
      </w:r>
      <w:r w:rsidRPr="001A2549">
        <w:t xml:space="preserve">386) </w:t>
      </w:r>
      <w:r>
        <w:t>появился так называемый «защищенный режим» (</w:t>
      </w:r>
      <w:r>
        <w:rPr>
          <w:lang w:val="en-US"/>
        </w:rPr>
        <w:t>Protected</w:t>
      </w:r>
      <w:r w:rsidRPr="001A2549">
        <w:t xml:space="preserve"> </w:t>
      </w:r>
      <w:r>
        <w:rPr>
          <w:lang w:val="en-US"/>
        </w:rPr>
        <w:t>Mode</w:t>
      </w:r>
      <w:r w:rsidRPr="001A2549">
        <w:t xml:space="preserve">, </w:t>
      </w:r>
      <w:r>
        <w:rPr>
          <w:lang w:val="en-US"/>
        </w:rPr>
        <w:t>PM</w:t>
      </w:r>
      <w:r>
        <w:t>)</w:t>
      </w:r>
      <w:r w:rsidR="000964CA" w:rsidRPr="000964CA">
        <w:t>[4]</w:t>
      </w:r>
      <w:r w:rsidRPr="001A2549">
        <w:t xml:space="preserve">, </w:t>
      </w:r>
      <w:r>
        <w:t>который вводил понятие колец защиты (</w:t>
      </w:r>
      <w:r>
        <w:rPr>
          <w:lang w:val="en-US"/>
        </w:rPr>
        <w:t>Protection</w:t>
      </w:r>
      <w:r w:rsidRPr="001A2549">
        <w:t xml:space="preserve"> </w:t>
      </w:r>
      <w:r>
        <w:rPr>
          <w:lang w:val="en-US"/>
        </w:rPr>
        <w:t>Rings</w:t>
      </w:r>
      <w:r>
        <w:t>)</w:t>
      </w:r>
      <w:r w:rsidR="000964CA" w:rsidRPr="000964CA">
        <w:t xml:space="preserve"> [4]</w:t>
      </w:r>
      <w:r>
        <w:t>. Сразу было представлено 4 кольца защиты: 0 – для ядра операционной системы (самое привилегированное кольцо)</w:t>
      </w:r>
      <w:r w:rsidR="00A723EB">
        <w:t>, 1 – для драйверов устройств, 2 – для системных сервисов и 3</w:t>
      </w:r>
      <w:r w:rsidR="00274015">
        <w:t xml:space="preserve"> -</w:t>
      </w:r>
      <w:r w:rsidR="00A723EB">
        <w:t xml:space="preserve"> для пользовательских непривилегированных процессов</w:t>
      </w:r>
      <w:r w:rsidR="005B632E">
        <w:t xml:space="preserve"> (рисунок 2)</w:t>
      </w:r>
      <w:r w:rsidR="00A723EB">
        <w:t xml:space="preserve">. Вся память в защищенном режиме разделялась на сегменты – области памяти определенного типа, доступ к которым контролировал процессор на аппаратном уровне. Типов сегментов в </w:t>
      </w:r>
      <w:r w:rsidR="00A723EB">
        <w:rPr>
          <w:lang w:val="en-US"/>
        </w:rPr>
        <w:t>x</w:t>
      </w:r>
      <w:r w:rsidR="00A723EB" w:rsidRPr="00953D48">
        <w:t xml:space="preserve">86 </w:t>
      </w:r>
      <w:r w:rsidR="00A723EB">
        <w:t>было представлено много (более дюжины)</w:t>
      </w:r>
      <w:r w:rsidR="00953D48">
        <w:t xml:space="preserve">, среди которых выделялись сегменты кода, данных, стека, </w:t>
      </w:r>
      <w:proofErr w:type="spellStart"/>
      <w:r w:rsidR="00953D48">
        <w:t>и</w:t>
      </w:r>
      <w:r w:rsidR="00274015">
        <w:t>.</w:t>
      </w:r>
      <w:r w:rsidR="00953D48">
        <w:t>т</w:t>
      </w:r>
      <w:r w:rsidR="00274015">
        <w:t>.</w:t>
      </w:r>
      <w:r w:rsidR="00953D48">
        <w:t>д</w:t>
      </w:r>
      <w:proofErr w:type="spellEnd"/>
      <w:r w:rsidR="00274015">
        <w:t>.</w:t>
      </w:r>
      <w:r w:rsidR="00953D48">
        <w:t>, которые по задумке авторов не должны были пересекаться</w:t>
      </w:r>
      <w:r w:rsidR="005B632E">
        <w:t xml:space="preserve"> (рисунок 3)</w:t>
      </w:r>
      <w:r w:rsidR="00953D48">
        <w:t xml:space="preserve">. Кроме того, каждый несистемный сегмент мог быть классифицирован одним из четырех колец защиты, запрещая доступ с менее привилегированных колец на более привилегированные. К сожалению, такая система не прижилась и ныне в современных операционных системах используется лишь вырожденная версия </w:t>
      </w:r>
      <w:r w:rsidR="00274015">
        <w:t>сегментной модели памяти и колец защиты</w:t>
      </w:r>
      <w:r w:rsidR="00953D48">
        <w:t xml:space="preserve">: используется только два кольца, а все сегменты пересекаются и занимают всю доступную память. Более того, с появлением 64-х битных процессоров </w:t>
      </w:r>
      <w:r w:rsidR="00274015">
        <w:t>множество</w:t>
      </w:r>
      <w:r w:rsidR="00953D48">
        <w:t xml:space="preserve"> функций защищенного режима были упразднены за ненадобностью</w:t>
      </w:r>
      <w:r w:rsidR="00274015">
        <w:t xml:space="preserve">, хотя при этом архитектура </w:t>
      </w:r>
      <w:r w:rsidR="00274015">
        <w:rPr>
          <w:lang w:val="en-US"/>
        </w:rPr>
        <w:t>x</w:t>
      </w:r>
      <w:r w:rsidR="00274015" w:rsidRPr="00274015">
        <w:t xml:space="preserve">86 </w:t>
      </w:r>
      <w:r w:rsidR="00274015">
        <w:t>обогатилась еще десятком режимов, которые дополнили уже существующие режимы из-за стремления сохранить полную обратную совместимость</w:t>
      </w:r>
      <w:r w:rsidR="00953D48">
        <w:t>.</w:t>
      </w:r>
      <w:r w:rsidR="005B632E">
        <w:t xml:space="preserve"> </w:t>
      </w:r>
      <w:r w:rsidR="00274015">
        <w:t>Хотя, с</w:t>
      </w:r>
      <w:r w:rsidR="005B632E">
        <w:t xml:space="preserve">овременные процессоры с архитектурами, отличными от </w:t>
      </w:r>
      <w:r w:rsidR="005B632E">
        <w:rPr>
          <w:lang w:val="en-US"/>
        </w:rPr>
        <w:t>x</w:t>
      </w:r>
      <w:r w:rsidR="005B632E">
        <w:t xml:space="preserve">86, в большинстве своем, реализуют лишь два режима: привилегированный и пользовательский – в частности, это касается архитектура </w:t>
      </w:r>
      <w:r w:rsidR="005B632E">
        <w:rPr>
          <w:lang w:val="en-US"/>
        </w:rPr>
        <w:t>ARM</w:t>
      </w:r>
      <w:r w:rsidR="005B632E" w:rsidRPr="005B632E">
        <w:t xml:space="preserve">, </w:t>
      </w:r>
      <w:r w:rsidR="005B632E">
        <w:rPr>
          <w:lang w:val="en-US"/>
        </w:rPr>
        <w:t>ARC</w:t>
      </w:r>
      <w:r w:rsidR="005B632E" w:rsidRPr="005B632E">
        <w:t xml:space="preserve">, </w:t>
      </w:r>
      <w:r w:rsidR="005B632E">
        <w:rPr>
          <w:lang w:val="en-US"/>
        </w:rPr>
        <w:t>MIPS</w:t>
      </w:r>
      <w:r w:rsidR="005B632E" w:rsidRPr="005B632E">
        <w:t xml:space="preserve">, </w:t>
      </w:r>
      <w:r w:rsidR="005B632E">
        <w:rPr>
          <w:lang w:val="en-US"/>
        </w:rPr>
        <w:t>SPARC</w:t>
      </w:r>
      <w:r w:rsidR="005B632E" w:rsidRPr="005B632E">
        <w:t xml:space="preserve">, </w:t>
      </w:r>
      <w:r w:rsidR="005B632E">
        <w:rPr>
          <w:lang w:val="en-US"/>
        </w:rPr>
        <w:t>ALPHA</w:t>
      </w:r>
      <w:r w:rsidR="005B632E">
        <w:t xml:space="preserve">.  </w:t>
      </w:r>
    </w:p>
    <w:p w:rsidR="001A2549" w:rsidRPr="005B632E" w:rsidRDefault="00BD638F" w:rsidP="007B712B">
      <w:r>
        <w:object w:dxaOrig="10843" w:dyaOrig="8335">
          <v:shape id="_x0000_i1025" type="#_x0000_t75" style="width:306.95pt;height:234.95pt" o:ole="">
            <v:imagedata r:id="rId8" o:title=""/>
          </v:shape>
          <o:OLEObject Type="Embed" ProgID="Visio.Drawing.11" ShapeID="_x0000_i1025" DrawAspect="Content" ObjectID="_1558882870" r:id="rId9"/>
        </w:object>
      </w:r>
    </w:p>
    <w:p w:rsidR="005B632E" w:rsidRDefault="005B632E" w:rsidP="007B712B">
      <w:r>
        <w:t>Рисунок 2 - Кольца защиты и сегменты памяти</w:t>
      </w:r>
    </w:p>
    <w:p w:rsidR="005B632E" w:rsidRPr="005B632E" w:rsidRDefault="005B632E" w:rsidP="00274015">
      <w:pPr>
        <w:ind w:firstLine="567"/>
      </w:pPr>
      <w:r>
        <w:lastRenderedPageBreak/>
        <w:t xml:space="preserve">Кроме того, в рамках «защищенного режима» была представлена технология виртуальная память, которая сразу решала несколько задач: изоляция каждого процесса в системе в отдельном адресном пространстве и обеспечение для каждого процесса одинакового адресного пространства, вне зависимости от реального объема оперативной памяти. </w:t>
      </w:r>
      <w:r w:rsidR="00274015">
        <w:t xml:space="preserve">Сейчас в архитектуре </w:t>
      </w:r>
      <w:r w:rsidR="00274015">
        <w:rPr>
          <w:lang w:val="en-US"/>
        </w:rPr>
        <w:t>x</w:t>
      </w:r>
      <w:r w:rsidR="00274015" w:rsidRPr="00274015">
        <w:t>86</w:t>
      </w:r>
      <w:r w:rsidR="00274015">
        <w:t xml:space="preserve"> выделяют 3 различные схемы работы виртуальной памяти и 4 вида страниц. При этом, для каждой страницы виртуальной памяти современные процессоры позволяют задавать не только биты доступа на чтение и запись, но и на выполнение, указывать один из 6 алгоритмов кэширования, а также отслеживать за счет аппаратуры факты модификации страниц. </w:t>
      </w:r>
      <w:r>
        <w:t>Виртуальная память представлена проиллюстрирована на рисунке 3.</w:t>
      </w:r>
    </w:p>
    <w:p w:rsidR="00953D48" w:rsidRDefault="005617B2" w:rsidP="007B712B">
      <w:pPr>
        <w:rPr>
          <w:lang w:val="en-US"/>
        </w:rPr>
      </w:pPr>
      <w:r>
        <w:object w:dxaOrig="10514" w:dyaOrig="9882">
          <v:shape id="_x0000_i1027" type="#_x0000_t75" style="width:335.35pt;height:316.4pt" o:ole="">
            <v:imagedata r:id="rId10" o:title=""/>
          </v:shape>
          <o:OLEObject Type="Embed" ProgID="Visio.Drawing.11" ShapeID="_x0000_i1027" DrawAspect="Content" ObjectID="_1558882871" r:id="rId11"/>
        </w:object>
      </w:r>
    </w:p>
    <w:p w:rsidR="001A2549" w:rsidRDefault="005B632E" w:rsidP="007B712B">
      <w:r>
        <w:t>Рисунок 3 – Виртуальная память и разделение адресных пространств</w:t>
      </w:r>
    </w:p>
    <w:p w:rsidR="00274015" w:rsidRPr="005B632E" w:rsidRDefault="00274015" w:rsidP="007B712B"/>
    <w:p w:rsidR="0055031C" w:rsidRDefault="0055031C" w:rsidP="0055031C">
      <w:pPr>
        <w:pStyle w:val="2"/>
      </w:pPr>
      <w:r>
        <w:t>Защита от угроз со стороны аппаратных устройств</w:t>
      </w:r>
    </w:p>
    <w:p w:rsidR="00EB7478" w:rsidRDefault="00D068B8" w:rsidP="00274015">
      <w:pPr>
        <w:ind w:firstLine="567"/>
      </w:pPr>
      <w:r w:rsidRPr="007B712B">
        <w:t xml:space="preserve">Вторая </w:t>
      </w:r>
      <w:r w:rsidR="0055031C">
        <w:t xml:space="preserve">группа </w:t>
      </w:r>
      <w:r w:rsidRPr="007B712B">
        <w:t>технологи</w:t>
      </w:r>
      <w:r w:rsidR="0055031C">
        <w:t>й</w:t>
      </w:r>
      <w:r w:rsidRPr="007B712B">
        <w:t xml:space="preserve"> защиты</w:t>
      </w:r>
      <w:r w:rsidR="0055031C">
        <w:t xml:space="preserve"> – это технологии, обеспечивающие </w:t>
      </w:r>
      <w:r w:rsidR="00412F7F">
        <w:t>функции</w:t>
      </w:r>
      <w:r w:rsidR="0055031C">
        <w:t xml:space="preserve"> контроля доступа внешних (</w:t>
      </w:r>
      <w:r w:rsidR="001F15E6">
        <w:t>по отношению к центральному процессору</w:t>
      </w:r>
      <w:r w:rsidR="0055031C">
        <w:t xml:space="preserve">) </w:t>
      </w:r>
      <w:r w:rsidR="001F15E6">
        <w:t>устройств к аппаратным ресурсам: другим устройствам и оперативной памяти. Многие современные архитектуры СВТ подразумевают</w:t>
      </w:r>
      <w:r w:rsidRPr="007B712B">
        <w:t xml:space="preserve">, что в системе есть </w:t>
      </w:r>
      <w:r w:rsidR="00943399" w:rsidRPr="007B712B">
        <w:t>не одно</w:t>
      </w:r>
      <w:r w:rsidRPr="007B712B">
        <w:t xml:space="preserve"> активно</w:t>
      </w:r>
      <w:r w:rsidR="00943399" w:rsidRPr="007B712B">
        <w:t>е</w:t>
      </w:r>
      <w:r w:rsidRPr="007B712B">
        <w:t xml:space="preserve"> устройств</w:t>
      </w:r>
      <w:r w:rsidR="00943399" w:rsidRPr="007B712B">
        <w:t>о</w:t>
      </w:r>
      <w:r w:rsidRPr="007B712B">
        <w:t xml:space="preserve"> </w:t>
      </w:r>
      <w:r w:rsidR="001F15E6">
        <w:t xml:space="preserve">(центральный </w:t>
      </w:r>
      <w:r w:rsidRPr="007B712B">
        <w:t>процесс</w:t>
      </w:r>
      <w:r w:rsidR="00943399" w:rsidRPr="007B712B">
        <w:t>ор</w:t>
      </w:r>
      <w:r w:rsidR="001F15E6">
        <w:t>)</w:t>
      </w:r>
      <w:r w:rsidR="00943399" w:rsidRPr="007B712B">
        <w:t>, а</w:t>
      </w:r>
      <w:r w:rsidRPr="007B712B">
        <w:t xml:space="preserve"> </w:t>
      </w:r>
      <w:r w:rsidR="00274015">
        <w:t xml:space="preserve">не менее активными сущностями являются и </w:t>
      </w:r>
      <w:r w:rsidR="001F15E6">
        <w:t>множество внешних устройств. Такие внешние устройства могут использоваться в качестве дополнительных и специализированных вычислителей (например</w:t>
      </w:r>
      <w:r w:rsidR="00132C32">
        <w:t>,</w:t>
      </w:r>
      <w:r w:rsidR="001F15E6">
        <w:t xml:space="preserve"> видео карта), могут использоваться в качестве устройств хранения информации (различные ПЗУ), а также устройства через которые осуществляется ввод и вывод информации</w:t>
      </w:r>
      <w:r w:rsidR="00274015">
        <w:t xml:space="preserve"> (</w:t>
      </w:r>
      <w:r w:rsidR="001F15E6">
        <w:t>клавиатура, мышь, сетевая карты, …</w:t>
      </w:r>
      <w:r w:rsidR="00274015">
        <w:t>)</w:t>
      </w:r>
      <w:r w:rsidR="001F15E6">
        <w:t xml:space="preserve">. </w:t>
      </w:r>
      <w:r w:rsidR="00274015">
        <w:t xml:space="preserve">Очевидно, что любой современный компьютер не может обойтись без целого множества таких устройств, а центральный процессор </w:t>
      </w:r>
      <w:r w:rsidR="00274015">
        <w:lastRenderedPageBreak/>
        <w:t xml:space="preserve">играет роль «калькулятора», который умеет только выполнять математические операции над регистрами и перемещать байты данных по общей шине разделяя ее между памятью и общими устройствами. </w:t>
      </w:r>
      <w:r w:rsidR="001F15E6">
        <w:t xml:space="preserve">С развитием </w:t>
      </w:r>
      <w:r w:rsidR="00274015">
        <w:t xml:space="preserve">внешние </w:t>
      </w:r>
      <w:r w:rsidR="001F15E6">
        <w:t xml:space="preserve">устройства научились работать </w:t>
      </w:r>
      <w:r w:rsidR="00274015">
        <w:t xml:space="preserve">друг с другом, с центральным процессором и памятью </w:t>
      </w:r>
      <w:r w:rsidR="001F15E6">
        <w:t xml:space="preserve">на огромных скоростях, что достигалось, в основном, за счет появления технологии </w:t>
      </w:r>
      <w:r w:rsidR="001F15E6">
        <w:rPr>
          <w:lang w:val="en-US"/>
        </w:rPr>
        <w:t>DMA</w:t>
      </w:r>
      <w:r w:rsidR="001F15E6" w:rsidRPr="001F15E6">
        <w:t xml:space="preserve"> (</w:t>
      </w:r>
      <w:r w:rsidR="001F15E6">
        <w:rPr>
          <w:lang w:val="en-US"/>
        </w:rPr>
        <w:t>direct</w:t>
      </w:r>
      <w:r w:rsidR="001F15E6" w:rsidRPr="001F15E6">
        <w:t xml:space="preserve"> </w:t>
      </w:r>
      <w:r w:rsidR="001F15E6">
        <w:rPr>
          <w:lang w:val="en-US"/>
        </w:rPr>
        <w:t>memory</w:t>
      </w:r>
      <w:r w:rsidR="001F15E6" w:rsidRPr="001F15E6">
        <w:t xml:space="preserve"> </w:t>
      </w:r>
      <w:r w:rsidR="001F15E6">
        <w:rPr>
          <w:lang w:val="en-US"/>
        </w:rPr>
        <w:t>access</w:t>
      </w:r>
      <w:r w:rsidR="001F15E6" w:rsidRPr="001F15E6">
        <w:t xml:space="preserve">) – </w:t>
      </w:r>
      <w:r w:rsidR="001F15E6">
        <w:t>которая фактически разрешила доступ устройств к оперативной памяти</w:t>
      </w:r>
      <w:r w:rsidR="00274015">
        <w:t xml:space="preserve"> без участия центрального процессора</w:t>
      </w:r>
      <w:r w:rsidR="001F15E6">
        <w:t xml:space="preserve">. </w:t>
      </w:r>
      <w:r w:rsidR="00EB7478">
        <w:t>С появлением этой технологии, контроллер памяти (он же «северный мост»)</w:t>
      </w:r>
      <w:r w:rsidR="00EB7478" w:rsidRPr="00EB7478">
        <w:t xml:space="preserve"> </w:t>
      </w:r>
      <w:r w:rsidR="00EB7478">
        <w:t xml:space="preserve">стал маршрутизатором, который перенаправляет запросы от процессора и устройств к памяти и обратно, что сделало процессор всего лишь одним из потребителей оперативной памяти. </w:t>
      </w:r>
    </w:p>
    <w:p w:rsidR="00EB7478" w:rsidRDefault="00EB7478" w:rsidP="00274015">
      <w:pPr>
        <w:ind w:firstLine="567"/>
      </w:pPr>
      <w:r>
        <w:t>В результате</w:t>
      </w:r>
      <w:r w:rsidR="001F15E6">
        <w:t>, среди современных устройств существуют очень сложные и активные сущности</w:t>
      </w:r>
      <w:r w:rsidR="00132C32">
        <w:t>, которые</w:t>
      </w:r>
      <w:r w:rsidR="001F15E6">
        <w:t xml:space="preserve"> не </w:t>
      </w:r>
      <w:r>
        <w:t xml:space="preserve">иной раз сложнее и производительнее </w:t>
      </w:r>
      <w:r w:rsidR="001F15E6">
        <w:t xml:space="preserve">центрального процессора и обладают собственным обширным программным обеспечением. Хорошим примером такого устройства будет современная видео карта, которая не только обладает </w:t>
      </w:r>
      <w:r>
        <w:t>мощным</w:t>
      </w:r>
      <w:r w:rsidR="001F15E6">
        <w:t xml:space="preserve"> вычислителем с сотнями ядер, но обладает сложным программным обеспечением и даже реализует функции виртуальной памяти</w:t>
      </w:r>
      <w:r w:rsidR="00D068B8" w:rsidRPr="007B712B">
        <w:t>.</w:t>
      </w:r>
      <w:r w:rsidR="001F15E6">
        <w:t xml:space="preserve"> </w:t>
      </w:r>
      <w:r>
        <w:t xml:space="preserve">Таким образом, появляется задача </w:t>
      </w:r>
      <w:r w:rsidR="001F15E6">
        <w:t>разграничения доступа внешних устройств к оперативной памяти и их взаимная изоляция, аналогично привычным процессам.</w:t>
      </w:r>
      <w:r w:rsidR="00943399" w:rsidRPr="007B712B">
        <w:t xml:space="preserve"> </w:t>
      </w:r>
      <w:r w:rsidR="00681AF0">
        <w:t xml:space="preserve">Рассматриваемая в этом разделе группа технологий (таблица 4) решает указанную задачу. </w:t>
      </w:r>
    </w:p>
    <w:p w:rsidR="00681AF0" w:rsidRDefault="00681AF0" w:rsidP="007B712B">
      <w:r>
        <w:t xml:space="preserve">Таблица 4 </w:t>
      </w:r>
      <w:r w:rsidR="00132C32">
        <w:t>– Примеры аппаратных технологий защиты</w:t>
      </w:r>
      <w:r>
        <w:t xml:space="preserve"> </w:t>
      </w:r>
    </w:p>
    <w:tbl>
      <w:tblPr>
        <w:tblStyle w:val="a7"/>
        <w:tblW w:w="0" w:type="auto"/>
        <w:tblLook w:val="04A0" w:firstRow="1" w:lastRow="0" w:firstColumn="1" w:lastColumn="0" w:noHBand="0" w:noVBand="1"/>
      </w:tblPr>
      <w:tblGrid>
        <w:gridCol w:w="3560"/>
        <w:gridCol w:w="3561"/>
        <w:gridCol w:w="3561"/>
      </w:tblGrid>
      <w:tr w:rsidR="00681AF0" w:rsidRPr="00681AF0" w:rsidTr="00681AF0">
        <w:tc>
          <w:tcPr>
            <w:tcW w:w="3560" w:type="dxa"/>
          </w:tcPr>
          <w:p w:rsidR="00681AF0" w:rsidRPr="00681AF0" w:rsidRDefault="00681AF0" w:rsidP="00681AF0">
            <w:pPr>
              <w:rPr>
                <w:b/>
              </w:rPr>
            </w:pPr>
            <w:r w:rsidRPr="00681AF0">
              <w:rPr>
                <w:b/>
              </w:rPr>
              <w:t>Технология</w:t>
            </w:r>
          </w:p>
        </w:tc>
        <w:tc>
          <w:tcPr>
            <w:tcW w:w="3561" w:type="dxa"/>
          </w:tcPr>
          <w:p w:rsidR="00681AF0" w:rsidRPr="00681AF0" w:rsidRDefault="00681AF0" w:rsidP="00681AF0">
            <w:pPr>
              <w:rPr>
                <w:b/>
              </w:rPr>
            </w:pPr>
            <w:r w:rsidRPr="00681AF0">
              <w:rPr>
                <w:b/>
              </w:rPr>
              <w:t>Реализация</w:t>
            </w:r>
          </w:p>
        </w:tc>
        <w:tc>
          <w:tcPr>
            <w:tcW w:w="3561" w:type="dxa"/>
          </w:tcPr>
          <w:p w:rsidR="00681AF0" w:rsidRPr="00681AF0" w:rsidRDefault="00681AF0" w:rsidP="00681AF0">
            <w:pPr>
              <w:rPr>
                <w:b/>
              </w:rPr>
            </w:pPr>
            <w:r w:rsidRPr="00681AF0">
              <w:rPr>
                <w:b/>
              </w:rPr>
              <w:t>Платформы</w:t>
            </w:r>
          </w:p>
        </w:tc>
      </w:tr>
      <w:tr w:rsidR="00681AF0" w:rsidRPr="00681AF0" w:rsidTr="00681AF0">
        <w:tc>
          <w:tcPr>
            <w:tcW w:w="3560" w:type="dxa"/>
          </w:tcPr>
          <w:p w:rsidR="00681AF0" w:rsidRPr="00681AF0" w:rsidRDefault="00681AF0" w:rsidP="00681AF0">
            <w:pPr>
              <w:pStyle w:val="a8"/>
              <w:spacing w:before="0" w:beforeAutospacing="0" w:after="0" w:afterAutospacing="0"/>
              <w:rPr>
                <w:sz w:val="28"/>
                <w:szCs w:val="28"/>
              </w:rPr>
            </w:pPr>
            <w:r w:rsidRPr="00681AF0">
              <w:rPr>
                <w:bCs/>
                <w:kern w:val="24"/>
                <w:sz w:val="28"/>
                <w:szCs w:val="28"/>
              </w:rPr>
              <w:t xml:space="preserve">Назначение доверенных устройств и контроль </w:t>
            </w:r>
            <w:proofErr w:type="spellStart"/>
            <w:r w:rsidRPr="00681AF0">
              <w:rPr>
                <w:bCs/>
                <w:kern w:val="24"/>
                <w:sz w:val="28"/>
                <w:szCs w:val="28"/>
              </w:rPr>
              <w:t>недоверенных</w:t>
            </w:r>
            <w:proofErr w:type="spellEnd"/>
            <w:r w:rsidRPr="00681AF0">
              <w:rPr>
                <w:bCs/>
                <w:kern w:val="24"/>
                <w:sz w:val="28"/>
                <w:szCs w:val="28"/>
              </w:rPr>
              <w:t xml:space="preserve"> устройств</w:t>
            </w:r>
          </w:p>
        </w:tc>
        <w:tc>
          <w:tcPr>
            <w:tcW w:w="3561" w:type="dxa"/>
          </w:tcPr>
          <w:p w:rsidR="00681AF0" w:rsidRPr="00681AF0" w:rsidRDefault="00681AF0" w:rsidP="00681AF0">
            <w:pPr>
              <w:pStyle w:val="a8"/>
              <w:spacing w:before="0" w:beforeAutospacing="0" w:after="160" w:afterAutospacing="0" w:line="256" w:lineRule="auto"/>
              <w:rPr>
                <w:sz w:val="28"/>
                <w:szCs w:val="28"/>
              </w:rPr>
            </w:pPr>
            <w:r w:rsidRPr="00681AF0">
              <w:rPr>
                <w:rFonts w:eastAsiaTheme="minorEastAsia"/>
                <w:kern w:val="24"/>
                <w:sz w:val="28"/>
                <w:szCs w:val="28"/>
                <w:lang w:val="en-US"/>
              </w:rPr>
              <w:t xml:space="preserve">MIPS </w:t>
            </w:r>
            <w:proofErr w:type="spellStart"/>
            <w:r w:rsidRPr="00681AF0">
              <w:rPr>
                <w:rFonts w:eastAsiaTheme="minorEastAsia"/>
                <w:kern w:val="24"/>
                <w:sz w:val="28"/>
                <w:szCs w:val="28"/>
                <w:lang w:val="en-US"/>
              </w:rPr>
              <w:t>OnmiShield</w:t>
            </w:r>
            <w:proofErr w:type="spellEnd"/>
            <w:r w:rsidR="000675E1">
              <w:rPr>
                <w:rFonts w:eastAsiaTheme="minorEastAsia"/>
                <w:kern w:val="24"/>
                <w:sz w:val="28"/>
                <w:szCs w:val="28"/>
                <w:lang w:val="en-US"/>
              </w:rPr>
              <w:t xml:space="preserve"> [9]</w:t>
            </w:r>
          </w:p>
        </w:tc>
        <w:tc>
          <w:tcPr>
            <w:tcW w:w="3561" w:type="dxa"/>
          </w:tcPr>
          <w:p w:rsidR="00681AF0" w:rsidRPr="00681AF0" w:rsidRDefault="00681AF0" w:rsidP="00681AF0">
            <w:pPr>
              <w:pStyle w:val="a8"/>
              <w:spacing w:before="0" w:beforeAutospacing="0" w:after="160" w:afterAutospacing="0" w:line="256" w:lineRule="auto"/>
              <w:rPr>
                <w:sz w:val="28"/>
                <w:szCs w:val="28"/>
              </w:rPr>
            </w:pPr>
            <w:r w:rsidRPr="00681AF0">
              <w:rPr>
                <w:kern w:val="24"/>
                <w:sz w:val="28"/>
                <w:szCs w:val="28"/>
                <w:lang w:val="en-US"/>
              </w:rPr>
              <w:t>MIPS</w:t>
            </w:r>
          </w:p>
        </w:tc>
      </w:tr>
      <w:tr w:rsidR="00681AF0" w:rsidRPr="00681AF0" w:rsidTr="00681AF0">
        <w:tc>
          <w:tcPr>
            <w:tcW w:w="3560" w:type="dxa"/>
          </w:tcPr>
          <w:p w:rsidR="00681AF0" w:rsidRPr="00681AF0" w:rsidRDefault="00681AF0" w:rsidP="00681AF0">
            <w:pPr>
              <w:pStyle w:val="a8"/>
              <w:spacing w:before="0" w:beforeAutospacing="0" w:after="0" w:afterAutospacing="0"/>
              <w:rPr>
                <w:sz w:val="28"/>
                <w:szCs w:val="28"/>
              </w:rPr>
            </w:pPr>
            <w:r w:rsidRPr="00681AF0">
              <w:rPr>
                <w:bCs/>
                <w:kern w:val="24"/>
                <w:sz w:val="28"/>
                <w:szCs w:val="28"/>
              </w:rPr>
              <w:t>Контроль доступа устройств к оперативной памяти</w:t>
            </w:r>
          </w:p>
        </w:tc>
        <w:tc>
          <w:tcPr>
            <w:tcW w:w="3561" w:type="dxa"/>
          </w:tcPr>
          <w:p w:rsidR="00681AF0" w:rsidRPr="00681AF0" w:rsidRDefault="00681AF0" w:rsidP="00681AF0">
            <w:pPr>
              <w:pStyle w:val="a8"/>
              <w:spacing w:before="0" w:beforeAutospacing="0" w:after="160" w:afterAutospacing="0" w:line="256" w:lineRule="auto"/>
              <w:rPr>
                <w:sz w:val="28"/>
                <w:szCs w:val="28"/>
              </w:rPr>
            </w:pPr>
            <w:r w:rsidRPr="00681AF0">
              <w:rPr>
                <w:kern w:val="24"/>
                <w:sz w:val="28"/>
                <w:szCs w:val="28"/>
                <w:lang w:val="en-US"/>
              </w:rPr>
              <w:t xml:space="preserve">Intel </w:t>
            </w:r>
            <w:proofErr w:type="spellStart"/>
            <w:r w:rsidRPr="00681AF0">
              <w:rPr>
                <w:kern w:val="24"/>
                <w:sz w:val="28"/>
                <w:szCs w:val="28"/>
                <w:lang w:val="en-US"/>
              </w:rPr>
              <w:t>VTd</w:t>
            </w:r>
            <w:proofErr w:type="spellEnd"/>
            <w:r w:rsidR="000675E1">
              <w:rPr>
                <w:kern w:val="24"/>
                <w:sz w:val="28"/>
                <w:szCs w:val="28"/>
                <w:lang w:val="en-US"/>
              </w:rPr>
              <w:t xml:space="preserve"> [10]</w:t>
            </w:r>
            <w:r w:rsidRPr="00681AF0">
              <w:rPr>
                <w:kern w:val="24"/>
                <w:sz w:val="28"/>
                <w:szCs w:val="28"/>
                <w:lang w:val="en-US"/>
              </w:rPr>
              <w:t>, AMD-Vi</w:t>
            </w:r>
            <w:r w:rsidR="000675E1">
              <w:rPr>
                <w:kern w:val="24"/>
                <w:sz w:val="28"/>
                <w:szCs w:val="28"/>
                <w:lang w:val="en-US"/>
              </w:rPr>
              <w:t xml:space="preserve"> [11]</w:t>
            </w:r>
          </w:p>
        </w:tc>
        <w:tc>
          <w:tcPr>
            <w:tcW w:w="3561" w:type="dxa"/>
          </w:tcPr>
          <w:p w:rsidR="00681AF0" w:rsidRPr="00681AF0" w:rsidRDefault="00681AF0" w:rsidP="00681AF0">
            <w:pPr>
              <w:pStyle w:val="a8"/>
              <w:spacing w:before="0" w:beforeAutospacing="0" w:after="160" w:afterAutospacing="0" w:line="256" w:lineRule="auto"/>
              <w:rPr>
                <w:sz w:val="28"/>
                <w:szCs w:val="28"/>
              </w:rPr>
            </w:pPr>
            <w:r w:rsidRPr="00681AF0">
              <w:rPr>
                <w:kern w:val="24"/>
                <w:sz w:val="28"/>
                <w:szCs w:val="28"/>
                <w:lang w:val="en-US"/>
              </w:rPr>
              <w:t>Intel/AMD x86</w:t>
            </w:r>
          </w:p>
        </w:tc>
      </w:tr>
    </w:tbl>
    <w:p w:rsidR="00681AF0" w:rsidRDefault="00681AF0" w:rsidP="007B712B"/>
    <w:p w:rsidR="00681AF0" w:rsidRDefault="00EB7478" w:rsidP="00EB7478">
      <w:pPr>
        <w:ind w:firstLine="567"/>
      </w:pPr>
      <w:r>
        <w:t xml:space="preserve">Например, в современных процессорах архитектуры </w:t>
      </w:r>
      <w:r>
        <w:rPr>
          <w:lang w:val="en-US"/>
        </w:rPr>
        <w:t>MIPS</w:t>
      </w:r>
      <w:r w:rsidRPr="00681AF0">
        <w:t xml:space="preserve"> </w:t>
      </w:r>
      <w:r>
        <w:t xml:space="preserve">реализуется аппаратная технология </w:t>
      </w:r>
      <w:proofErr w:type="spellStart"/>
      <w:r>
        <w:rPr>
          <w:lang w:val="en-US"/>
        </w:rPr>
        <w:t>OmniShield</w:t>
      </w:r>
      <w:proofErr w:type="spellEnd"/>
      <w:r w:rsidR="000675E1" w:rsidRPr="000675E1">
        <w:t xml:space="preserve"> [9]</w:t>
      </w:r>
      <w:r w:rsidRPr="00681AF0">
        <w:t xml:space="preserve">, </w:t>
      </w:r>
      <w:r>
        <w:t xml:space="preserve">которая разделяет память и устройства на различные домены, которые могут быть классифицированы как доверенные и </w:t>
      </w:r>
      <w:proofErr w:type="spellStart"/>
      <w:r>
        <w:t>недоверенные</w:t>
      </w:r>
      <w:proofErr w:type="spellEnd"/>
      <w:r>
        <w:t xml:space="preserve">, используя ту же идею как с режимами процессора. </w:t>
      </w:r>
      <w:r w:rsidR="00681AF0">
        <w:t xml:space="preserve">В качестве другого примера, можно привести аппаратную технологию для компьютеров </w:t>
      </w:r>
      <w:r w:rsidR="00681AF0">
        <w:rPr>
          <w:lang w:val="en-US"/>
        </w:rPr>
        <w:t>Intel</w:t>
      </w:r>
      <w:r w:rsidR="00681AF0" w:rsidRPr="00681AF0">
        <w:t xml:space="preserve"> – </w:t>
      </w:r>
      <w:r w:rsidR="00681AF0">
        <w:rPr>
          <w:lang w:val="en-US"/>
        </w:rPr>
        <w:t>Intel</w:t>
      </w:r>
      <w:r w:rsidR="00681AF0" w:rsidRPr="00681AF0">
        <w:t xml:space="preserve"> </w:t>
      </w:r>
      <w:proofErr w:type="spellStart"/>
      <w:r w:rsidR="00681AF0">
        <w:rPr>
          <w:lang w:val="en-US"/>
        </w:rPr>
        <w:t>VTd</w:t>
      </w:r>
      <w:proofErr w:type="spellEnd"/>
      <w:r w:rsidR="000675E1" w:rsidRPr="000675E1">
        <w:t xml:space="preserve"> [10]</w:t>
      </w:r>
      <w:r w:rsidR="00681AF0" w:rsidRPr="00681AF0">
        <w:t xml:space="preserve">. </w:t>
      </w:r>
      <w:r w:rsidR="00681AF0">
        <w:t>Эта технология расширяет функции контроллера памяти ( «северный мост», который является частью одного кристалла с процессором)</w:t>
      </w:r>
      <w:r w:rsidR="00132C32">
        <w:t xml:space="preserve"> </w:t>
      </w:r>
      <w:r w:rsidR="00681AF0">
        <w:t xml:space="preserve">(рисунок 4), позволяя создавать виртуальные адресные пространства для каждого устройства, </w:t>
      </w:r>
      <w:r>
        <w:t xml:space="preserve">осуществляя </w:t>
      </w:r>
      <w:r w:rsidR="00681AF0">
        <w:t xml:space="preserve">трансляцию адресов каждой </w:t>
      </w:r>
      <w:r w:rsidR="00681AF0">
        <w:rPr>
          <w:lang w:val="en-US"/>
        </w:rPr>
        <w:t>DMA</w:t>
      </w:r>
      <w:r w:rsidR="00681AF0" w:rsidRPr="00681AF0">
        <w:t xml:space="preserve"> </w:t>
      </w:r>
      <w:r w:rsidR="00681AF0">
        <w:t>транзакции</w:t>
      </w:r>
      <w:r>
        <w:t xml:space="preserve">. Кроме того, технология позволяет </w:t>
      </w:r>
      <w:r w:rsidR="00681AF0">
        <w:t>созда</w:t>
      </w:r>
      <w:r>
        <w:t>вать</w:t>
      </w:r>
      <w:r w:rsidR="00681AF0">
        <w:t xml:space="preserve"> </w:t>
      </w:r>
      <w:r>
        <w:t xml:space="preserve">множество </w:t>
      </w:r>
      <w:r w:rsidR="00681AF0">
        <w:t xml:space="preserve">защищенных регионов памяти (т.н. </w:t>
      </w:r>
      <w:r w:rsidR="00681AF0">
        <w:rPr>
          <w:lang w:val="en-US"/>
        </w:rPr>
        <w:t>data</w:t>
      </w:r>
      <w:r w:rsidR="00681AF0" w:rsidRPr="00681AF0">
        <w:t xml:space="preserve"> </w:t>
      </w:r>
      <w:r w:rsidR="00681AF0">
        <w:rPr>
          <w:lang w:val="en-US"/>
        </w:rPr>
        <w:t>protected</w:t>
      </w:r>
      <w:r w:rsidR="00681AF0" w:rsidRPr="00681AF0">
        <w:t xml:space="preserve"> </w:t>
      </w:r>
      <w:r w:rsidR="00681AF0">
        <w:rPr>
          <w:lang w:val="en-US"/>
        </w:rPr>
        <w:t>range</w:t>
      </w:r>
      <w:r w:rsidR="00681AF0" w:rsidRPr="00681AF0">
        <w:t xml:space="preserve"> - </w:t>
      </w:r>
      <w:r w:rsidR="00681AF0">
        <w:rPr>
          <w:lang w:val="en-US"/>
        </w:rPr>
        <w:t>DPR</w:t>
      </w:r>
      <w:r w:rsidR="00681AF0">
        <w:t>)</w:t>
      </w:r>
      <w:r w:rsidR="00681AF0" w:rsidRPr="00681AF0">
        <w:t xml:space="preserve">, </w:t>
      </w:r>
      <w:r w:rsidR="00681AF0">
        <w:t>к которым за</w:t>
      </w:r>
      <w:r>
        <w:t>прещен доступ любым устройствам. Плюс, технология позволяет более гибко контролировать прерывания от устройств, что так же усиливает возможности по изоляции устройств от критически важной доверенной части информационной системы</w:t>
      </w:r>
      <w:r w:rsidR="00681AF0">
        <w:t xml:space="preserve">. </w:t>
      </w:r>
    </w:p>
    <w:p w:rsidR="00132C32" w:rsidRPr="00681AF0" w:rsidRDefault="0062400E" w:rsidP="007B712B">
      <w:r>
        <w:object w:dxaOrig="15175" w:dyaOrig="5557">
          <v:shape id="_x0000_i1028" type="#_x0000_t75" style="width:522.95pt;height:191.35pt" o:ole="">
            <v:imagedata r:id="rId12" o:title=""/>
          </v:shape>
          <o:OLEObject Type="Embed" ProgID="Visio.Drawing.11" ShapeID="_x0000_i1028" DrawAspect="Content" ObjectID="_1558882872" r:id="rId13"/>
        </w:object>
      </w:r>
    </w:p>
    <w:p w:rsidR="00132C32" w:rsidRPr="00132C32" w:rsidRDefault="00132C32" w:rsidP="00132C32">
      <w:r>
        <w:t xml:space="preserve">Рисунок 4 – Схема работы технологии </w:t>
      </w:r>
      <w:r>
        <w:rPr>
          <w:lang w:val="en-US"/>
        </w:rPr>
        <w:t>Intel</w:t>
      </w:r>
      <w:r w:rsidRPr="00132C32">
        <w:t xml:space="preserve"> </w:t>
      </w:r>
      <w:proofErr w:type="spellStart"/>
      <w:r>
        <w:rPr>
          <w:lang w:val="en-US"/>
        </w:rPr>
        <w:t>VTd</w:t>
      </w:r>
      <w:proofErr w:type="spellEnd"/>
    </w:p>
    <w:p w:rsidR="00681AF0" w:rsidRDefault="00EB7478" w:rsidP="007B712B">
      <w:r>
        <w:t xml:space="preserve">Любопытно отметить, что </w:t>
      </w:r>
      <w:r w:rsidR="00681AF0">
        <w:t xml:space="preserve">изначально </w:t>
      </w:r>
      <w:r w:rsidR="00681AF0">
        <w:rPr>
          <w:lang w:val="en-US"/>
        </w:rPr>
        <w:t>Intel</w:t>
      </w:r>
      <w:r w:rsidR="00681AF0" w:rsidRPr="00681AF0">
        <w:t xml:space="preserve"> </w:t>
      </w:r>
      <w:proofErr w:type="spellStart"/>
      <w:r w:rsidR="00681AF0">
        <w:rPr>
          <w:lang w:val="en-US"/>
        </w:rPr>
        <w:t>VTd</w:t>
      </w:r>
      <w:proofErr w:type="spellEnd"/>
      <w:r w:rsidR="00681AF0" w:rsidRPr="00681AF0">
        <w:t xml:space="preserve"> </w:t>
      </w:r>
      <w:r w:rsidR="00681AF0">
        <w:t xml:space="preserve">создавалась как </w:t>
      </w:r>
      <w:r>
        <w:t xml:space="preserve">вспомогательная технология, позволяющая ускорить </w:t>
      </w:r>
      <w:r w:rsidR="00681AF0">
        <w:t>работ</w:t>
      </w:r>
      <w:r>
        <w:t xml:space="preserve">у гипервизоров </w:t>
      </w:r>
      <w:r w:rsidR="002B719E">
        <w:t xml:space="preserve">на </w:t>
      </w:r>
      <w:r>
        <w:t>высокопроизводительных облачных платформ</w:t>
      </w:r>
      <w:r w:rsidR="002B719E">
        <w:t>ах</w:t>
      </w:r>
      <w:r>
        <w:t>, за счет «проброса» сетевых устройств напрямую в виртуальные машины</w:t>
      </w:r>
      <w:r w:rsidR="00681AF0">
        <w:t xml:space="preserve">, </w:t>
      </w:r>
      <w:r w:rsidR="002B719E">
        <w:t xml:space="preserve">однако по сути эта технология реализует функции защиты. </w:t>
      </w:r>
      <w:proofErr w:type="gramStart"/>
      <w:r w:rsidR="002B719E">
        <w:t>Например</w:t>
      </w:r>
      <w:proofErr w:type="gramEnd"/>
      <w:r w:rsidR="002B719E">
        <w:t xml:space="preserve"> </w:t>
      </w:r>
      <w:r w:rsidR="002B719E">
        <w:rPr>
          <w:lang w:val="en-US"/>
        </w:rPr>
        <w:t>Windows</w:t>
      </w:r>
      <w:r w:rsidR="002B719E" w:rsidRPr="002B719E">
        <w:t xml:space="preserve"> 10 </w:t>
      </w:r>
      <w:r w:rsidR="002B719E">
        <w:t xml:space="preserve">использует </w:t>
      </w:r>
      <w:r w:rsidR="002B719E">
        <w:rPr>
          <w:lang w:val="en-US"/>
        </w:rPr>
        <w:t>Intel</w:t>
      </w:r>
      <w:r w:rsidR="002B719E" w:rsidRPr="002B719E">
        <w:t xml:space="preserve"> </w:t>
      </w:r>
      <w:proofErr w:type="spellStart"/>
      <w:r w:rsidR="002B719E">
        <w:rPr>
          <w:lang w:val="en-US"/>
        </w:rPr>
        <w:t>VTd</w:t>
      </w:r>
      <w:proofErr w:type="spellEnd"/>
      <w:r w:rsidR="002B719E" w:rsidRPr="002B719E">
        <w:t xml:space="preserve"> </w:t>
      </w:r>
      <w:r w:rsidR="002B719E">
        <w:t>для улучшенного контроля прерываний, хотя она и не является гипервизором.</w:t>
      </w:r>
    </w:p>
    <w:p w:rsidR="004F30A1" w:rsidRPr="00681AF0" w:rsidRDefault="004F30A1" w:rsidP="007B712B"/>
    <w:p w:rsidR="00681AF0" w:rsidRDefault="00132C32" w:rsidP="00681AF0">
      <w:pPr>
        <w:pStyle w:val="2"/>
      </w:pPr>
      <w:r>
        <w:t>Аппаратная поддержка независимого контроля целостности системы в процессе загрузки</w:t>
      </w:r>
    </w:p>
    <w:p w:rsidR="004B5E4E" w:rsidRDefault="007F7635" w:rsidP="007F7635">
      <w:pPr>
        <w:ind w:firstLine="567"/>
      </w:pPr>
      <w:r>
        <w:t xml:space="preserve">Аппаратно-программные модули доверенной загрузки (АПМДЗ) широко применяются на отечественном рынке и насчитывают уже множество готовых и изящных решений. Цель этих систем – обеспечение целостности конфигурации системы, путем поэтапной проверки целостности состава аппаратной и программного обеспечения, в течении всей процедуры загрузки. Результатом является уверенность пользователей системы в том, что в систему не был внедрен вредоносный код и не была нарушена целостность с момента предыдущего запуска, что крайне необходимо для обеспечения безопасности работы любой информационной системы. Эти системы получили развитие ввиду наличие </w:t>
      </w:r>
      <w:r w:rsidR="001715B6" w:rsidRPr="007B712B">
        <w:t>угроз</w:t>
      </w:r>
      <w:r>
        <w:t>ы, связанной с тем</w:t>
      </w:r>
      <w:r w:rsidR="001715B6" w:rsidRPr="007B712B">
        <w:t xml:space="preserve">, что злоумышленник </w:t>
      </w:r>
      <w:r w:rsidR="00D068B8" w:rsidRPr="007B712B">
        <w:t xml:space="preserve">на </w:t>
      </w:r>
      <w:r>
        <w:t xml:space="preserve">раннем этапе работы системы (загрузчик ОС, </w:t>
      </w:r>
      <w:r>
        <w:rPr>
          <w:lang w:val="en-US"/>
        </w:rPr>
        <w:t>BIOS</w:t>
      </w:r>
      <w:r>
        <w:t xml:space="preserve">) </w:t>
      </w:r>
      <w:r w:rsidR="00D068B8" w:rsidRPr="007B712B">
        <w:t>модифици</w:t>
      </w:r>
      <w:r w:rsidR="001715B6" w:rsidRPr="007B712B">
        <w:t>рует</w:t>
      </w:r>
      <w:r w:rsidR="00D068B8" w:rsidRPr="007B712B">
        <w:t xml:space="preserve"> средства защиты, и </w:t>
      </w:r>
      <w:r>
        <w:t>в дальнейшем сможет воспользоваться своей модификацией для обхода предоставляя широкие возможности по нарушению безопасности. Технологии из этой группы приведены в таблице 5.</w:t>
      </w:r>
    </w:p>
    <w:p w:rsidR="007F7635" w:rsidRDefault="007F7635" w:rsidP="007F7635">
      <w:r>
        <w:t xml:space="preserve">Таблица 4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7F7635" w:rsidRPr="007F7635" w:rsidTr="00132C32">
        <w:tc>
          <w:tcPr>
            <w:tcW w:w="3560" w:type="dxa"/>
          </w:tcPr>
          <w:p w:rsidR="00132C32" w:rsidRPr="007F7635" w:rsidRDefault="00132C32" w:rsidP="00132C32">
            <w:pPr>
              <w:rPr>
                <w:b/>
              </w:rPr>
            </w:pPr>
            <w:r w:rsidRPr="007F7635">
              <w:rPr>
                <w:b/>
              </w:rPr>
              <w:t>Технологии</w:t>
            </w:r>
          </w:p>
        </w:tc>
        <w:tc>
          <w:tcPr>
            <w:tcW w:w="3561" w:type="dxa"/>
          </w:tcPr>
          <w:p w:rsidR="00132C32" w:rsidRPr="007F7635" w:rsidRDefault="00132C32" w:rsidP="00132C32">
            <w:pPr>
              <w:pStyle w:val="a8"/>
              <w:spacing w:before="0" w:beforeAutospacing="0" w:after="160" w:afterAutospacing="0" w:line="256" w:lineRule="auto"/>
              <w:rPr>
                <w:b/>
                <w:sz w:val="28"/>
                <w:szCs w:val="28"/>
              </w:rPr>
            </w:pPr>
            <w:r w:rsidRPr="007F7635">
              <w:rPr>
                <w:b/>
                <w:bCs/>
                <w:kern w:val="24"/>
                <w:sz w:val="28"/>
                <w:szCs w:val="28"/>
              </w:rPr>
              <w:t>Реализация</w:t>
            </w:r>
          </w:p>
        </w:tc>
        <w:tc>
          <w:tcPr>
            <w:tcW w:w="3561" w:type="dxa"/>
          </w:tcPr>
          <w:p w:rsidR="00132C32" w:rsidRPr="007F7635" w:rsidRDefault="00132C32" w:rsidP="00132C32">
            <w:pPr>
              <w:pStyle w:val="a8"/>
              <w:spacing w:before="0" w:beforeAutospacing="0" w:after="160" w:afterAutospacing="0" w:line="256" w:lineRule="auto"/>
              <w:rPr>
                <w:b/>
                <w:sz w:val="28"/>
                <w:szCs w:val="28"/>
              </w:rPr>
            </w:pPr>
            <w:r w:rsidRPr="007F7635">
              <w:rPr>
                <w:b/>
                <w:bCs/>
                <w:kern w:val="24"/>
                <w:sz w:val="28"/>
                <w:szCs w:val="28"/>
              </w:rPr>
              <w:t>Платформы</w:t>
            </w:r>
          </w:p>
        </w:tc>
      </w:tr>
      <w:tr w:rsidR="007F7635" w:rsidRPr="007F7635" w:rsidTr="00132C32">
        <w:tc>
          <w:tcPr>
            <w:tcW w:w="3560" w:type="dxa"/>
          </w:tcPr>
          <w:p w:rsidR="00132C32" w:rsidRPr="007F7635" w:rsidRDefault="00132C32" w:rsidP="00132C32">
            <w:pPr>
              <w:pStyle w:val="a8"/>
              <w:spacing w:before="0" w:beforeAutospacing="0" w:after="0" w:afterAutospacing="0"/>
              <w:rPr>
                <w:sz w:val="28"/>
                <w:szCs w:val="28"/>
              </w:rPr>
            </w:pPr>
            <w:r w:rsidRPr="007F7635">
              <w:rPr>
                <w:bCs/>
                <w:kern w:val="24"/>
                <w:sz w:val="28"/>
                <w:szCs w:val="28"/>
              </w:rPr>
              <w:t>Динамический контроль целостности</w:t>
            </w:r>
          </w:p>
        </w:tc>
        <w:tc>
          <w:tcPr>
            <w:tcW w:w="3561" w:type="dxa"/>
          </w:tcPr>
          <w:p w:rsidR="00132C32" w:rsidRPr="007F7635" w:rsidRDefault="00132C32" w:rsidP="00132C32">
            <w:pPr>
              <w:pStyle w:val="a8"/>
              <w:spacing w:before="0" w:beforeAutospacing="0" w:after="160" w:afterAutospacing="0" w:line="256" w:lineRule="auto"/>
              <w:rPr>
                <w:sz w:val="28"/>
                <w:szCs w:val="28"/>
                <w:lang w:val="en-US"/>
              </w:rPr>
            </w:pPr>
            <w:r w:rsidRPr="007F7635">
              <w:rPr>
                <w:kern w:val="24"/>
                <w:sz w:val="28"/>
                <w:szCs w:val="28"/>
                <w:lang w:val="en-US"/>
              </w:rPr>
              <w:t>X86 Intel TXT (Trusted Execution Technology), AMD SVM (Secure Virtual Machine)</w:t>
            </w:r>
            <w:r w:rsidR="000675E1">
              <w:rPr>
                <w:kern w:val="24"/>
                <w:sz w:val="28"/>
                <w:szCs w:val="28"/>
                <w:lang w:val="en-US"/>
              </w:rPr>
              <w:t xml:space="preserve"> [12]</w:t>
            </w:r>
          </w:p>
        </w:tc>
        <w:tc>
          <w:tcPr>
            <w:tcW w:w="3561" w:type="dxa"/>
          </w:tcPr>
          <w:p w:rsidR="00132C32" w:rsidRPr="007F7635" w:rsidRDefault="00132C32" w:rsidP="00132C32">
            <w:pPr>
              <w:pStyle w:val="a8"/>
              <w:spacing w:before="0" w:beforeAutospacing="0" w:after="160" w:afterAutospacing="0" w:line="256" w:lineRule="auto"/>
              <w:rPr>
                <w:sz w:val="28"/>
                <w:szCs w:val="28"/>
              </w:rPr>
            </w:pPr>
            <w:r w:rsidRPr="007F7635">
              <w:rPr>
                <w:kern w:val="24"/>
                <w:sz w:val="28"/>
                <w:szCs w:val="28"/>
                <w:lang w:val="en-US"/>
              </w:rPr>
              <w:t>Intel/AMD x86</w:t>
            </w:r>
          </w:p>
        </w:tc>
      </w:tr>
      <w:tr w:rsidR="007F7635" w:rsidRPr="007F7635" w:rsidTr="00132C32">
        <w:tc>
          <w:tcPr>
            <w:tcW w:w="3560" w:type="dxa"/>
          </w:tcPr>
          <w:p w:rsidR="00132C32" w:rsidRPr="007F7635" w:rsidRDefault="00132C32" w:rsidP="00132C32">
            <w:pPr>
              <w:pStyle w:val="a8"/>
              <w:spacing w:before="0" w:beforeAutospacing="0" w:after="0" w:afterAutospacing="0"/>
              <w:rPr>
                <w:sz w:val="28"/>
                <w:szCs w:val="28"/>
              </w:rPr>
            </w:pPr>
            <w:r w:rsidRPr="007F7635">
              <w:rPr>
                <w:bCs/>
                <w:kern w:val="24"/>
                <w:sz w:val="28"/>
                <w:szCs w:val="28"/>
              </w:rPr>
              <w:lastRenderedPageBreak/>
              <w:t>Предварительный контроль целостности</w:t>
            </w:r>
          </w:p>
        </w:tc>
        <w:tc>
          <w:tcPr>
            <w:tcW w:w="3561" w:type="dxa"/>
          </w:tcPr>
          <w:p w:rsidR="00132C32" w:rsidRPr="007F7635" w:rsidRDefault="00132C32" w:rsidP="00132C32">
            <w:pPr>
              <w:pStyle w:val="a8"/>
              <w:spacing w:before="0" w:beforeAutospacing="0" w:after="160" w:afterAutospacing="0" w:line="256" w:lineRule="auto"/>
              <w:rPr>
                <w:sz w:val="28"/>
                <w:szCs w:val="28"/>
                <w:lang w:val="en-US"/>
              </w:rPr>
            </w:pPr>
            <w:r w:rsidRPr="007F7635">
              <w:rPr>
                <w:kern w:val="24"/>
                <w:sz w:val="28"/>
                <w:szCs w:val="28"/>
              </w:rPr>
              <w:t>Криптон</w:t>
            </w:r>
            <w:r w:rsidRPr="007F7635">
              <w:rPr>
                <w:kern w:val="24"/>
                <w:sz w:val="28"/>
                <w:szCs w:val="28"/>
                <w:lang w:val="en-US"/>
              </w:rPr>
              <w:t>-</w:t>
            </w:r>
            <w:r w:rsidRPr="007F7635">
              <w:rPr>
                <w:kern w:val="24"/>
                <w:sz w:val="28"/>
                <w:szCs w:val="28"/>
              </w:rPr>
              <w:t>М</w:t>
            </w:r>
            <w:r w:rsidR="000675E1">
              <w:rPr>
                <w:kern w:val="24"/>
                <w:sz w:val="28"/>
                <w:szCs w:val="28"/>
                <w:lang w:val="en-US"/>
              </w:rPr>
              <w:t xml:space="preserve"> [13]</w:t>
            </w:r>
            <w:r w:rsidRPr="007F7635">
              <w:rPr>
                <w:kern w:val="24"/>
                <w:sz w:val="28"/>
                <w:szCs w:val="28"/>
                <w:lang w:val="en-US"/>
              </w:rPr>
              <w:t xml:space="preserve">, </w:t>
            </w:r>
            <w:r w:rsidRPr="007F7635">
              <w:rPr>
                <w:kern w:val="24"/>
                <w:sz w:val="28"/>
                <w:szCs w:val="28"/>
              </w:rPr>
              <w:t>Соболь</w:t>
            </w:r>
            <w:r w:rsidRPr="007F7635">
              <w:rPr>
                <w:kern w:val="24"/>
                <w:sz w:val="28"/>
                <w:szCs w:val="28"/>
                <w:lang w:val="en-US"/>
              </w:rPr>
              <w:t xml:space="preserve">, MIPS </w:t>
            </w:r>
            <w:proofErr w:type="spellStart"/>
            <w:r w:rsidRPr="007F7635">
              <w:rPr>
                <w:kern w:val="24"/>
                <w:sz w:val="28"/>
                <w:szCs w:val="28"/>
                <w:lang w:val="en-US"/>
              </w:rPr>
              <w:t>OmniShield</w:t>
            </w:r>
            <w:proofErr w:type="spellEnd"/>
            <w:r w:rsidR="000675E1">
              <w:rPr>
                <w:kern w:val="24"/>
                <w:sz w:val="28"/>
                <w:szCs w:val="28"/>
                <w:lang w:val="en-US"/>
              </w:rPr>
              <w:t xml:space="preserve"> [9]</w:t>
            </w:r>
            <w:r w:rsidRPr="007F7635">
              <w:rPr>
                <w:kern w:val="24"/>
                <w:sz w:val="28"/>
                <w:szCs w:val="28"/>
                <w:lang w:val="en-US"/>
              </w:rPr>
              <w:t xml:space="preserve">, ARM </w:t>
            </w:r>
            <w:proofErr w:type="spellStart"/>
            <w:r w:rsidRPr="007F7635">
              <w:rPr>
                <w:kern w:val="24"/>
                <w:sz w:val="28"/>
                <w:szCs w:val="28"/>
                <w:lang w:val="en-US"/>
              </w:rPr>
              <w:t>TrustZone</w:t>
            </w:r>
            <w:proofErr w:type="spellEnd"/>
            <w:r w:rsidR="002B460B">
              <w:rPr>
                <w:kern w:val="24"/>
                <w:sz w:val="28"/>
                <w:szCs w:val="28"/>
                <w:lang w:val="en-US"/>
              </w:rPr>
              <w:t xml:space="preserve"> [14]</w:t>
            </w:r>
          </w:p>
        </w:tc>
        <w:tc>
          <w:tcPr>
            <w:tcW w:w="3561" w:type="dxa"/>
          </w:tcPr>
          <w:p w:rsidR="00132C32" w:rsidRPr="007F7635" w:rsidRDefault="00132C32" w:rsidP="00132C32">
            <w:pPr>
              <w:pStyle w:val="a8"/>
              <w:spacing w:before="0" w:beforeAutospacing="0" w:after="160" w:afterAutospacing="0" w:line="256" w:lineRule="auto"/>
              <w:rPr>
                <w:sz w:val="28"/>
                <w:szCs w:val="28"/>
              </w:rPr>
            </w:pPr>
            <w:r w:rsidRPr="007F7635">
              <w:rPr>
                <w:kern w:val="24"/>
                <w:sz w:val="28"/>
                <w:szCs w:val="28"/>
              </w:rPr>
              <w:t>Любые, достигается за счет дополнительных устройств</w:t>
            </w:r>
          </w:p>
        </w:tc>
      </w:tr>
    </w:tbl>
    <w:p w:rsidR="007F7635" w:rsidRDefault="007F7635" w:rsidP="007B712B"/>
    <w:p w:rsidR="0001486F" w:rsidRPr="001E03BE" w:rsidRDefault="0001486F" w:rsidP="0001486F">
      <w:r>
        <w:t>Суть рассмотренных технологий заключается в том, что при традиционном – статическом, контроле целостности, проверки осуществляются строго последовательно: каждый очередной загружаемый компонент сперва проверяется системой контроля целостности, а только затем (после успешного прохождения проверки) компонент выполняется. Если в таком способе нарушить цепочку и пропустить хотя-бы один компонент, то это будет серьезным нарушением безопасности, которым сможет воспользоваться нарушитель. В результате, для запуска системы контроль целостности нужно осуществлять для каждого компонента, в том числе и для тех, которые являются лишь промежуточными и не требуются в дальнейшей работе пользователей. При этом тра</w:t>
      </w:r>
      <w:r w:rsidR="001E03BE">
        <w:t>диционная технология уже используется на отечественном рынке и в своем составе использует сертифицированные алгоритмы.</w:t>
      </w:r>
      <w:r>
        <w:t xml:space="preserve"> Однако, компаниями </w:t>
      </w:r>
      <w:r>
        <w:rPr>
          <w:lang w:val="en-US"/>
        </w:rPr>
        <w:t>Intel</w:t>
      </w:r>
      <w:r w:rsidRPr="0001486F">
        <w:t xml:space="preserve"> </w:t>
      </w:r>
      <w:r>
        <w:t xml:space="preserve">и </w:t>
      </w:r>
      <w:r>
        <w:rPr>
          <w:lang w:val="en-US"/>
        </w:rPr>
        <w:t>AMD</w:t>
      </w:r>
      <w:r w:rsidRPr="0001486F">
        <w:t xml:space="preserve"> </w:t>
      </w:r>
      <w:r>
        <w:t>была разработана интересная технология динамического контроля целостности</w:t>
      </w:r>
      <w:r w:rsidR="001E03BE">
        <w:t>, которая проиллюстрирована на рисунке 5</w:t>
      </w:r>
      <w:r>
        <w:t>.</w:t>
      </w:r>
      <w:r w:rsidR="001E03BE">
        <w:t xml:space="preserve"> Суть динамического контроля целостности заключается в том, что на начальных этапах запуска системы контроль целостности не осуществляется вовсе. Затем, перед самым запуском ядра ОС, вместе со всеми приложениями выполняется контроль целостности конфигурации системы атомарным образом – за одну инструкцию. Например, в технологии </w:t>
      </w:r>
      <w:r w:rsidR="001E03BE">
        <w:rPr>
          <w:lang w:val="en-US"/>
        </w:rPr>
        <w:t>Intel</w:t>
      </w:r>
      <w:r w:rsidR="001E03BE" w:rsidRPr="001E03BE">
        <w:t xml:space="preserve"> </w:t>
      </w:r>
      <w:r w:rsidR="001E03BE">
        <w:rPr>
          <w:lang w:val="en-US"/>
        </w:rPr>
        <w:t>TXT</w:t>
      </w:r>
      <w:r w:rsidR="001E03BE" w:rsidRPr="001E03BE">
        <w:t xml:space="preserve"> </w:t>
      </w:r>
      <w:r w:rsidR="001E03BE">
        <w:t xml:space="preserve">инструкция </w:t>
      </w:r>
      <w:r w:rsidR="001E03BE">
        <w:rPr>
          <w:lang w:val="en-US"/>
        </w:rPr>
        <w:t>GETSEC</w:t>
      </w:r>
      <w:r w:rsidR="001E03BE" w:rsidRPr="001E03BE">
        <w:t>[</w:t>
      </w:r>
      <w:r w:rsidR="001E03BE">
        <w:rPr>
          <w:lang w:val="en-US"/>
        </w:rPr>
        <w:t>ENTER</w:t>
      </w:r>
      <w:r w:rsidR="001E03BE" w:rsidRPr="001E03BE">
        <w:t>]</w:t>
      </w:r>
      <w:r w:rsidR="001E03BE">
        <w:t>, получается, что технология встроена в сам процессор, однако помимо процессора она задействует возможности чипсета и внешних устройств защиты</w:t>
      </w:r>
      <w:r w:rsidR="001E03BE" w:rsidRPr="001E03BE">
        <w:t xml:space="preserve">. </w:t>
      </w:r>
      <w:r w:rsidR="001E03BE">
        <w:t>За эту инструкцию, процессор</w:t>
      </w:r>
      <w:r w:rsidR="001E03BE" w:rsidRPr="001E03BE">
        <w:t xml:space="preserve"> </w:t>
      </w:r>
      <w:r w:rsidR="001E03BE">
        <w:t>самостоятельно проверяет, что работает только одно ядро, в строго определенном режиме, что отключены прерывания, что вся система настроена правильно (таким образом, что ни одно устройство или код не может нарушить или прервать ход дальнейшей проверки), а затем в соответствии с настроенной политикой безопасности процессор выполняет контроль целостности ПО и конфигурации системы. Все выполняется быстро и атомарно, что обеспечивает надежный механизм контроля целостности. Кроме того, эту инструкцию можно вызвать в любой момент времени, в том числе и повторно. Однако, указанные технологии не используют отечественные криптографические алгоритмы и не могут иметь широкого применения на отечественном рынке, однако не что не мешает заменить алгоритмы и получить все преимущества этой мощной технологии, которая имеет очевидные преимущества, над ныне используемой у нас в стране.</w:t>
      </w:r>
    </w:p>
    <w:p w:rsidR="0055031C" w:rsidRDefault="0055031C" w:rsidP="007B712B"/>
    <w:p w:rsidR="0055031C" w:rsidRDefault="00425E29" w:rsidP="007B712B">
      <w:r>
        <w:object w:dxaOrig="12845" w:dyaOrig="5114">
          <v:shape id="_x0000_i1029" type="#_x0000_t75" style="width:498.3pt;height:198.95pt" o:ole="">
            <v:imagedata r:id="rId14" o:title=""/>
          </v:shape>
          <o:OLEObject Type="Embed" ProgID="Visio.Drawing.11" ShapeID="_x0000_i1029" DrawAspect="Content" ObjectID="_1558882873" r:id="rId15"/>
        </w:object>
      </w:r>
    </w:p>
    <w:p w:rsidR="00132C32" w:rsidRPr="00132C32" w:rsidRDefault="00132C32" w:rsidP="00132C32">
      <w:r>
        <w:t xml:space="preserve">Рисунок </w:t>
      </w:r>
      <w:r w:rsidRPr="00132C32">
        <w:t>5</w:t>
      </w:r>
      <w:r>
        <w:t xml:space="preserve"> – Переход от статического контроля целостности к </w:t>
      </w:r>
      <w:proofErr w:type="gramStart"/>
      <w:r>
        <w:t>динамическому</w:t>
      </w:r>
      <w:proofErr w:type="gramEnd"/>
      <w:r>
        <w:t xml:space="preserve"> </w:t>
      </w:r>
    </w:p>
    <w:p w:rsidR="00132C32" w:rsidRPr="00681AF0" w:rsidRDefault="00132C32" w:rsidP="00132C32"/>
    <w:p w:rsidR="00132C32" w:rsidRPr="0013283D" w:rsidRDefault="00132C32" w:rsidP="00132C32">
      <w:pPr>
        <w:pStyle w:val="2"/>
      </w:pPr>
      <w:r>
        <w:t>Аппаратная поддержка виртуализации</w:t>
      </w:r>
    </w:p>
    <w:p w:rsidR="00B111B9" w:rsidRDefault="001A7A90" w:rsidP="001A7A90">
      <w:pPr>
        <w:ind w:firstLine="567"/>
      </w:pPr>
      <w:r>
        <w:t xml:space="preserve">Аппаратная поддержка виртуализации – это очень важная технология, которая обеспечивает поддержку со стороны аппаратного обеспечения такой функции как виртуализация операционных систем. Можно утверждать, что виртуализация становится необходимой функцией защиты и не уступает в важности уже классическим функциям: управление доступом, идентификация, аутентификация, аудит и контроль безопасности. Такое значение функции виртуализации операционных систем придает то, что это единственная функция, которая способна обеспечить и гарантировать изоляцию нескольких вычислительных сред друг от друга. В качестве вычислительной среды в случае использования виртуализации операционных систем выступает полноценная операционная система со всем многообразием прикладных и системных программных средств, размещенных внутри контролируемой гипервизором виртуальной машине. Понятия гипервизора (его еще называют монитором виртуальных машин) и виртуальной машины были введены еще в 70-х годах прошлого века, однако за счет возникновения аппаратной поддержки виртуализации и развития облачных систем эти </w:t>
      </w:r>
      <w:r w:rsidR="00B111B9">
        <w:t xml:space="preserve">понятия стали широко использоваться в </w:t>
      </w:r>
      <w:r w:rsidR="00B111B9">
        <w:rPr>
          <w:lang w:val="en-US"/>
        </w:rPr>
        <w:t>IT</w:t>
      </w:r>
      <w:r w:rsidR="00B111B9" w:rsidRPr="00B111B9">
        <w:t>-</w:t>
      </w:r>
      <w:r w:rsidR="00B111B9">
        <w:t xml:space="preserve">индустрии. </w:t>
      </w:r>
    </w:p>
    <w:p w:rsidR="00C36A67" w:rsidRDefault="00B111B9" w:rsidP="001A7A90">
      <w:pPr>
        <w:ind w:firstLine="567"/>
      </w:pPr>
      <w:r>
        <w:t xml:space="preserve">На сегодняшний день обеспечение изоляции вычислительных сред – это очень актуальная задача. Все чаще приходится использовать информационные системы, состоящие из нескольких операционных систем, где часть из них доверенные, другие не являются доверенными. Важно, что пользователям </w:t>
      </w:r>
      <w:r w:rsidR="00C36A67">
        <w:t xml:space="preserve">необходимо </w:t>
      </w:r>
      <w:r>
        <w:t xml:space="preserve">использовать возможности каждой </w:t>
      </w:r>
      <w:r w:rsidR="00C36A67">
        <w:t>из частей</w:t>
      </w:r>
      <w:r>
        <w:t xml:space="preserve">: </w:t>
      </w:r>
    </w:p>
    <w:p w:rsidR="00C36A67" w:rsidRDefault="00B111B9" w:rsidP="00CA0C3A">
      <w:pPr>
        <w:pStyle w:val="a6"/>
        <w:numPr>
          <w:ilvl w:val="0"/>
          <w:numId w:val="32"/>
        </w:numPr>
      </w:pPr>
      <w:r>
        <w:t>в доверенных хранятся и обрабатываются конфиденциальные документы и</w:t>
      </w:r>
      <w:r w:rsidR="00C36A67">
        <w:t xml:space="preserve"> файлы, при этом пользователь хочет использовать удобные приложения, такие как </w:t>
      </w:r>
      <w:r w:rsidR="00C36A67" w:rsidRPr="007E5BBC">
        <w:rPr>
          <w:lang w:val="en-US"/>
        </w:rPr>
        <w:t>Microsoft</w:t>
      </w:r>
      <w:r w:rsidR="00C36A67" w:rsidRPr="00C36A67">
        <w:t xml:space="preserve"> </w:t>
      </w:r>
      <w:r w:rsidR="00C36A67" w:rsidRPr="007E5BBC">
        <w:rPr>
          <w:lang w:val="en-US"/>
        </w:rPr>
        <w:t>Office</w:t>
      </w:r>
      <w:r w:rsidR="00C36A67">
        <w:t xml:space="preserve">; </w:t>
      </w:r>
    </w:p>
    <w:p w:rsidR="00B111B9" w:rsidRDefault="00C36A67" w:rsidP="00CA0C3A">
      <w:pPr>
        <w:pStyle w:val="a6"/>
        <w:numPr>
          <w:ilvl w:val="0"/>
          <w:numId w:val="32"/>
        </w:numPr>
      </w:pPr>
      <w:r>
        <w:t xml:space="preserve">одновременно с этим в </w:t>
      </w:r>
      <w:proofErr w:type="spellStart"/>
      <w:r>
        <w:t>недоверенных</w:t>
      </w:r>
      <w:proofErr w:type="spellEnd"/>
      <w:r>
        <w:t xml:space="preserve"> операционных системах пользователю нужно использовать Интернет, скачивать файлы, </w:t>
      </w:r>
      <w:r>
        <w:lastRenderedPageBreak/>
        <w:t xml:space="preserve">устанавливать какие-то программы, и пользоваться всем многообразием функций современного мультимедийного пространства.  </w:t>
      </w:r>
    </w:p>
    <w:p w:rsidR="00C36A67" w:rsidRDefault="00A22841" w:rsidP="001A7A90">
      <w:pPr>
        <w:ind w:firstLine="567"/>
      </w:pPr>
      <w:r>
        <w:t>О</w:t>
      </w:r>
      <w:r w:rsidR="00C36A67">
        <w:t xml:space="preserve">бъединять доверенные и </w:t>
      </w:r>
      <w:proofErr w:type="spellStart"/>
      <w:r w:rsidR="00C36A67">
        <w:t>недоверенные</w:t>
      </w:r>
      <w:proofErr w:type="spellEnd"/>
      <w:r w:rsidR="00C36A67">
        <w:t xml:space="preserve"> части вместе в рамках одной операционной системы не представляется возможным: необходимо отделять конфиденциальные данные от угрозы, или угрозу от конфиденциальных данных. Однако функция, которая способна объединить доверенную и </w:t>
      </w:r>
      <w:proofErr w:type="spellStart"/>
      <w:r w:rsidR="00C36A67">
        <w:t>недоверенную</w:t>
      </w:r>
      <w:proofErr w:type="spellEnd"/>
      <w:r w:rsidR="00C36A67">
        <w:t xml:space="preserve"> операционную систему на одной ПЭВМ, при этом обеспечивая изоляцию – это функция виртуализации.</w:t>
      </w:r>
    </w:p>
    <w:p w:rsidR="005939EF" w:rsidRDefault="005939EF" w:rsidP="007E5BBC">
      <w:pPr>
        <w:ind w:firstLine="567"/>
      </w:pPr>
      <w:r>
        <w:t xml:space="preserve">Поскольку функция виртуализации операционных систем крайне важны для обеспечения безопасности современных информационных систем, то ее аппаратная поддержка является краеугольным камнем многих современных средств защиты. Кроме того, аппаратная поддержка функции виртуализации значительно повышает эффективность работы гипервизора и гарантирует корректность его работы с точки зрения аппаратуры, в случае доверия к аппаратному обеспечению. В результате </w:t>
      </w:r>
      <w:r w:rsidRPr="005939EF">
        <w:t>в современных процессорах</w:t>
      </w:r>
      <w:r>
        <w:t xml:space="preserve"> интегрирована широкая функциональность, обеспечивающая аппаратную поддержку виртуализации. Технологии из этой группы приведены в таблице</w:t>
      </w:r>
      <w:r w:rsidR="00A22841">
        <w:t xml:space="preserve"> 5</w:t>
      </w:r>
      <w:r>
        <w:t>.</w:t>
      </w:r>
    </w:p>
    <w:p w:rsidR="00A22841" w:rsidRDefault="00A22841" w:rsidP="00A22841">
      <w:r>
        <w:t xml:space="preserve">Таблица 5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5939EF" w:rsidRPr="005939EF" w:rsidTr="00132C32">
        <w:tc>
          <w:tcPr>
            <w:tcW w:w="3560" w:type="dxa"/>
          </w:tcPr>
          <w:p w:rsidR="00132C32" w:rsidRPr="005939EF" w:rsidRDefault="00132C32" w:rsidP="00132C32">
            <w:pPr>
              <w:rPr>
                <w:b/>
              </w:rPr>
            </w:pPr>
            <w:r w:rsidRPr="005939EF">
              <w:rPr>
                <w:b/>
              </w:rPr>
              <w:t>Технологии</w:t>
            </w:r>
          </w:p>
        </w:tc>
        <w:tc>
          <w:tcPr>
            <w:tcW w:w="3561" w:type="dxa"/>
          </w:tcPr>
          <w:p w:rsidR="00132C32" w:rsidRPr="005939EF" w:rsidRDefault="00132C32" w:rsidP="00132C32">
            <w:pPr>
              <w:pStyle w:val="a8"/>
              <w:spacing w:before="0" w:beforeAutospacing="0" w:after="160" w:afterAutospacing="0" w:line="256" w:lineRule="auto"/>
              <w:rPr>
                <w:b/>
                <w:sz w:val="28"/>
                <w:szCs w:val="28"/>
              </w:rPr>
            </w:pPr>
            <w:r w:rsidRPr="005939EF">
              <w:rPr>
                <w:b/>
                <w:bCs/>
                <w:kern w:val="24"/>
                <w:sz w:val="28"/>
                <w:szCs w:val="28"/>
              </w:rPr>
              <w:t>Реализация</w:t>
            </w:r>
          </w:p>
        </w:tc>
        <w:tc>
          <w:tcPr>
            <w:tcW w:w="3561" w:type="dxa"/>
          </w:tcPr>
          <w:p w:rsidR="00132C32" w:rsidRPr="005939EF" w:rsidRDefault="00132C32" w:rsidP="00132C32">
            <w:pPr>
              <w:pStyle w:val="a8"/>
              <w:spacing w:before="0" w:beforeAutospacing="0" w:after="160" w:afterAutospacing="0" w:line="256" w:lineRule="auto"/>
              <w:rPr>
                <w:b/>
                <w:sz w:val="28"/>
                <w:szCs w:val="28"/>
              </w:rPr>
            </w:pPr>
            <w:r w:rsidRPr="005939EF">
              <w:rPr>
                <w:b/>
                <w:bCs/>
                <w:kern w:val="24"/>
                <w:sz w:val="28"/>
                <w:szCs w:val="28"/>
              </w:rPr>
              <w:t>Платформы</w:t>
            </w:r>
          </w:p>
        </w:tc>
      </w:tr>
      <w:tr w:rsidR="005939EF" w:rsidRPr="008C7895" w:rsidTr="00132C32">
        <w:tc>
          <w:tcPr>
            <w:tcW w:w="3560" w:type="dxa"/>
          </w:tcPr>
          <w:p w:rsidR="00132C32" w:rsidRPr="005939EF" w:rsidRDefault="00132C32" w:rsidP="00132C32">
            <w:pPr>
              <w:pStyle w:val="a8"/>
              <w:spacing w:before="0" w:beforeAutospacing="0" w:after="0" w:afterAutospacing="0"/>
              <w:rPr>
                <w:sz w:val="28"/>
                <w:szCs w:val="28"/>
              </w:rPr>
            </w:pPr>
            <w:r w:rsidRPr="005939EF">
              <w:rPr>
                <w:bCs/>
                <w:kern w:val="24"/>
                <w:sz w:val="28"/>
                <w:szCs w:val="28"/>
              </w:rPr>
              <w:t>Контроль событий при выполнении кода</w:t>
            </w:r>
          </w:p>
        </w:tc>
        <w:tc>
          <w:tcPr>
            <w:tcW w:w="3561" w:type="dxa"/>
          </w:tcPr>
          <w:p w:rsidR="00132C32" w:rsidRPr="005939EF" w:rsidRDefault="00132C32" w:rsidP="00132C32">
            <w:pPr>
              <w:pStyle w:val="a8"/>
              <w:spacing w:before="0" w:beforeAutospacing="0" w:after="160" w:afterAutospacing="0" w:line="256" w:lineRule="auto"/>
              <w:rPr>
                <w:sz w:val="28"/>
                <w:szCs w:val="28"/>
                <w:lang w:val="en-US"/>
              </w:rPr>
            </w:pPr>
            <w:r w:rsidRPr="005939EF">
              <w:rPr>
                <w:kern w:val="24"/>
                <w:sz w:val="28"/>
                <w:szCs w:val="28"/>
                <w:lang w:val="en-US"/>
              </w:rPr>
              <w:t>Intel VMX (Virtual Machine Extension)</w:t>
            </w:r>
            <w:r w:rsidR="002B460B">
              <w:rPr>
                <w:kern w:val="24"/>
                <w:sz w:val="28"/>
                <w:szCs w:val="28"/>
                <w:lang w:val="en-US"/>
              </w:rPr>
              <w:t xml:space="preserve"> [15,16]</w:t>
            </w:r>
            <w:r w:rsidRPr="005939EF">
              <w:rPr>
                <w:kern w:val="24"/>
                <w:sz w:val="28"/>
                <w:szCs w:val="28"/>
                <w:lang w:val="en-US"/>
              </w:rPr>
              <w:t>, AMD SVM (Secure Virtual Machine)</w:t>
            </w:r>
            <w:r w:rsidR="002B460B">
              <w:rPr>
                <w:kern w:val="24"/>
                <w:sz w:val="28"/>
                <w:szCs w:val="28"/>
                <w:lang w:val="en-US"/>
              </w:rPr>
              <w:t xml:space="preserve"> [17]</w:t>
            </w:r>
            <w:r w:rsidRPr="005939EF">
              <w:rPr>
                <w:kern w:val="24"/>
                <w:sz w:val="28"/>
                <w:szCs w:val="28"/>
                <w:lang w:val="en-US"/>
              </w:rPr>
              <w:t>, Virtualization Technology</w:t>
            </w:r>
          </w:p>
        </w:tc>
        <w:tc>
          <w:tcPr>
            <w:tcW w:w="3561" w:type="dxa"/>
          </w:tcPr>
          <w:p w:rsidR="00132C32" w:rsidRPr="005939EF" w:rsidRDefault="00132C32" w:rsidP="00132C32">
            <w:pPr>
              <w:pStyle w:val="a8"/>
              <w:spacing w:before="0" w:beforeAutospacing="0" w:after="160" w:afterAutospacing="0" w:line="256" w:lineRule="auto"/>
              <w:rPr>
                <w:sz w:val="28"/>
                <w:szCs w:val="28"/>
                <w:lang w:val="en-US"/>
              </w:rPr>
            </w:pPr>
            <w:r w:rsidRPr="005939EF">
              <w:rPr>
                <w:kern w:val="24"/>
                <w:sz w:val="28"/>
                <w:szCs w:val="28"/>
                <w:lang w:val="en-US"/>
              </w:rPr>
              <w:t>Intel/AMD x86, ARM, PowerPC, MIPS</w:t>
            </w:r>
          </w:p>
        </w:tc>
      </w:tr>
      <w:tr w:rsidR="005939EF" w:rsidRPr="008C7895" w:rsidTr="00132C32">
        <w:tc>
          <w:tcPr>
            <w:tcW w:w="3560" w:type="dxa"/>
          </w:tcPr>
          <w:p w:rsidR="00132C32" w:rsidRPr="005939EF" w:rsidRDefault="00132C32" w:rsidP="00132C32">
            <w:pPr>
              <w:pStyle w:val="a8"/>
              <w:spacing w:before="0" w:beforeAutospacing="0" w:after="0" w:afterAutospacing="0"/>
              <w:rPr>
                <w:sz w:val="28"/>
                <w:szCs w:val="28"/>
              </w:rPr>
            </w:pPr>
            <w:r w:rsidRPr="005939EF">
              <w:rPr>
                <w:bCs/>
                <w:kern w:val="24"/>
                <w:sz w:val="28"/>
                <w:szCs w:val="28"/>
              </w:rPr>
              <w:t>Контроль доступа к портам ввода-вывода</w:t>
            </w:r>
          </w:p>
        </w:tc>
        <w:tc>
          <w:tcPr>
            <w:tcW w:w="3561" w:type="dxa"/>
          </w:tcPr>
          <w:p w:rsidR="00132C32" w:rsidRPr="005939EF" w:rsidRDefault="00132C32" w:rsidP="00132C32">
            <w:pPr>
              <w:pStyle w:val="a8"/>
              <w:spacing w:before="0" w:beforeAutospacing="0" w:after="160" w:afterAutospacing="0" w:line="256" w:lineRule="auto"/>
              <w:rPr>
                <w:sz w:val="28"/>
                <w:szCs w:val="28"/>
                <w:lang w:val="en-US"/>
              </w:rPr>
            </w:pPr>
            <w:r w:rsidRPr="005939EF">
              <w:rPr>
                <w:kern w:val="24"/>
                <w:sz w:val="28"/>
                <w:szCs w:val="28"/>
                <w:lang w:val="en-US"/>
              </w:rPr>
              <w:t>X86 IOPL (I/O privilege level)</w:t>
            </w:r>
            <w:r w:rsidR="002B460B">
              <w:rPr>
                <w:kern w:val="24"/>
                <w:sz w:val="28"/>
                <w:szCs w:val="28"/>
                <w:lang w:val="en-US"/>
              </w:rPr>
              <w:t xml:space="preserve"> [4]</w:t>
            </w:r>
            <w:r w:rsidRPr="005939EF">
              <w:rPr>
                <w:kern w:val="24"/>
                <w:sz w:val="28"/>
                <w:szCs w:val="28"/>
                <w:lang w:val="en-US"/>
              </w:rPr>
              <w:t>, Virtualization Technology</w:t>
            </w:r>
          </w:p>
        </w:tc>
        <w:tc>
          <w:tcPr>
            <w:tcW w:w="3561" w:type="dxa"/>
          </w:tcPr>
          <w:p w:rsidR="00132C32" w:rsidRPr="005939EF" w:rsidRDefault="00132C32" w:rsidP="00132C32">
            <w:pPr>
              <w:pStyle w:val="a8"/>
              <w:spacing w:before="0" w:beforeAutospacing="0" w:after="160" w:afterAutospacing="0" w:line="256" w:lineRule="auto"/>
              <w:rPr>
                <w:sz w:val="28"/>
                <w:szCs w:val="28"/>
                <w:lang w:val="en-US"/>
              </w:rPr>
            </w:pPr>
            <w:r w:rsidRPr="005939EF">
              <w:rPr>
                <w:kern w:val="24"/>
                <w:sz w:val="28"/>
                <w:szCs w:val="28"/>
                <w:lang w:val="en-US"/>
              </w:rPr>
              <w:t>Intel/AMD/VIA/</w:t>
            </w:r>
            <w:r w:rsidRPr="005939EF">
              <w:rPr>
                <w:kern w:val="24"/>
                <w:sz w:val="28"/>
                <w:szCs w:val="28"/>
              </w:rPr>
              <w:t>Эльбрус</w:t>
            </w:r>
            <w:r w:rsidRPr="005939EF">
              <w:rPr>
                <w:kern w:val="24"/>
                <w:sz w:val="28"/>
                <w:szCs w:val="28"/>
                <w:lang w:val="en-US"/>
              </w:rPr>
              <w:t xml:space="preserve"> x86, ARM, PowerPC, MIPS, </w:t>
            </w:r>
            <w:proofErr w:type="spellStart"/>
            <w:r w:rsidRPr="005939EF">
              <w:rPr>
                <w:kern w:val="24"/>
                <w:sz w:val="28"/>
                <w:szCs w:val="28"/>
                <w:lang w:val="en-US"/>
              </w:rPr>
              <w:t>Sparc</w:t>
            </w:r>
            <w:proofErr w:type="spellEnd"/>
          </w:p>
        </w:tc>
      </w:tr>
      <w:tr w:rsidR="005939EF" w:rsidRPr="008C7895" w:rsidTr="00132C32">
        <w:tc>
          <w:tcPr>
            <w:tcW w:w="3560" w:type="dxa"/>
          </w:tcPr>
          <w:p w:rsidR="00132C32" w:rsidRPr="005939EF" w:rsidRDefault="00132C32" w:rsidP="00132C32">
            <w:pPr>
              <w:pStyle w:val="a8"/>
              <w:spacing w:before="0" w:beforeAutospacing="0" w:after="0" w:afterAutospacing="0"/>
              <w:rPr>
                <w:sz w:val="28"/>
                <w:szCs w:val="28"/>
              </w:rPr>
            </w:pPr>
            <w:r w:rsidRPr="005939EF">
              <w:rPr>
                <w:bCs/>
                <w:kern w:val="24"/>
                <w:sz w:val="28"/>
                <w:szCs w:val="28"/>
              </w:rPr>
              <w:t>Дополнительный уровень виртуализации адресного пространства для поддержки гипервизора</w:t>
            </w:r>
          </w:p>
        </w:tc>
        <w:tc>
          <w:tcPr>
            <w:tcW w:w="3561" w:type="dxa"/>
          </w:tcPr>
          <w:p w:rsidR="00132C32" w:rsidRPr="005939EF" w:rsidRDefault="00132C32" w:rsidP="00132C32">
            <w:pPr>
              <w:pStyle w:val="a8"/>
              <w:spacing w:before="0" w:beforeAutospacing="0" w:after="160" w:afterAutospacing="0" w:line="256" w:lineRule="auto"/>
              <w:rPr>
                <w:sz w:val="28"/>
                <w:szCs w:val="28"/>
                <w:lang w:val="en-US"/>
              </w:rPr>
            </w:pPr>
            <w:r w:rsidRPr="005939EF">
              <w:rPr>
                <w:kern w:val="24"/>
                <w:sz w:val="28"/>
                <w:szCs w:val="28"/>
                <w:lang w:val="en-US"/>
              </w:rPr>
              <w:t>Intel VMX EPT (Extended Page Tables)</w:t>
            </w:r>
            <w:r w:rsidR="002B460B">
              <w:rPr>
                <w:kern w:val="24"/>
                <w:sz w:val="28"/>
                <w:szCs w:val="28"/>
                <w:lang w:val="en-US"/>
              </w:rPr>
              <w:t xml:space="preserve"> [18]</w:t>
            </w:r>
            <w:r w:rsidRPr="005939EF">
              <w:rPr>
                <w:kern w:val="24"/>
                <w:sz w:val="28"/>
                <w:szCs w:val="28"/>
                <w:lang w:val="en-US"/>
              </w:rPr>
              <w:t>, AMD SVM NP (Nested Paging), Virtualization Technology</w:t>
            </w:r>
          </w:p>
        </w:tc>
        <w:tc>
          <w:tcPr>
            <w:tcW w:w="3561" w:type="dxa"/>
          </w:tcPr>
          <w:p w:rsidR="00132C32" w:rsidRPr="005939EF" w:rsidRDefault="00132C32" w:rsidP="00132C32">
            <w:pPr>
              <w:pStyle w:val="a8"/>
              <w:spacing w:before="0" w:beforeAutospacing="0" w:after="160" w:afterAutospacing="0" w:line="256" w:lineRule="auto"/>
              <w:rPr>
                <w:sz w:val="28"/>
                <w:szCs w:val="28"/>
                <w:lang w:val="en-US"/>
              </w:rPr>
            </w:pPr>
            <w:r w:rsidRPr="005939EF">
              <w:rPr>
                <w:kern w:val="24"/>
                <w:sz w:val="28"/>
                <w:szCs w:val="28"/>
                <w:lang w:val="en-US"/>
              </w:rPr>
              <w:t>Intel/AMD x86, ARM, PowerPC, MIPS</w:t>
            </w:r>
          </w:p>
        </w:tc>
      </w:tr>
    </w:tbl>
    <w:p w:rsidR="00132C32" w:rsidRPr="00CB4F1A" w:rsidRDefault="00132C32" w:rsidP="007B712B">
      <w:pPr>
        <w:rPr>
          <w:color w:val="FF0000"/>
          <w:lang w:val="en-US"/>
        </w:rPr>
      </w:pPr>
    </w:p>
    <w:p w:rsidR="007E5BBC" w:rsidRDefault="007E5BBC" w:rsidP="007E5BBC">
      <w:pPr>
        <w:ind w:firstLine="567"/>
      </w:pPr>
      <w:r>
        <w:t xml:space="preserve">Помимо функции изоляции виртуализация операционных систем способна обеспечить еще целый ряд полезных функций, которые не менее важны с точи зрения безопасности: </w:t>
      </w:r>
    </w:p>
    <w:p w:rsidR="007E5BBC" w:rsidRDefault="007E5BBC" w:rsidP="00CA0C3A">
      <w:pPr>
        <w:pStyle w:val="a6"/>
        <w:numPr>
          <w:ilvl w:val="0"/>
          <w:numId w:val="33"/>
        </w:numPr>
      </w:pPr>
      <w:r>
        <w:t>контроль за программными средствами, в том числе и ядрами операционных систем, в виртуальной машине;</w:t>
      </w:r>
    </w:p>
    <w:p w:rsidR="007E5BBC" w:rsidRDefault="007E5BBC" w:rsidP="00CA0C3A">
      <w:pPr>
        <w:pStyle w:val="a6"/>
        <w:numPr>
          <w:ilvl w:val="0"/>
          <w:numId w:val="33"/>
        </w:numPr>
      </w:pPr>
      <w:r>
        <w:t>обеспечение защищенного обмена данными между виртуальными машинами;</w:t>
      </w:r>
    </w:p>
    <w:p w:rsidR="007E5BBC" w:rsidRDefault="007E5BBC" w:rsidP="00CA0C3A">
      <w:pPr>
        <w:pStyle w:val="a6"/>
        <w:numPr>
          <w:ilvl w:val="0"/>
          <w:numId w:val="33"/>
        </w:numPr>
      </w:pPr>
      <w:r>
        <w:lastRenderedPageBreak/>
        <w:t>контроль вложенных гипервизоров и виртуальных машин.</w:t>
      </w:r>
    </w:p>
    <w:p w:rsidR="007E5BBC" w:rsidRPr="007E5BBC" w:rsidRDefault="007E5BBC" w:rsidP="007E5BBC">
      <w:pPr>
        <w:ind w:firstLine="567"/>
      </w:pPr>
      <w:r>
        <w:t>Последняя функция крайне интересна, поскольку функция виртуализации может использоваться рекурсивно: гипервизор позволяет запускать в виртуальной машине другие гипервизоры, который будет называться вложенным, а его виртуальные машины так же будут называться вложенными. В этом случае, вложенный гипервизор уже не будет привилегированным, и будет действовать принцип первичности: первый, запущенный на ПЭВМ, гипервизор будет привилегированным, а все остальные вложенные гипервизоры будут подчиненными.</w:t>
      </w:r>
    </w:p>
    <w:p w:rsidR="00132C32" w:rsidRPr="001E03BE" w:rsidRDefault="001B1062" w:rsidP="007B712B">
      <w:pPr>
        <w:rPr>
          <w:color w:val="FF0000"/>
        </w:rPr>
      </w:pPr>
      <w:r>
        <w:object w:dxaOrig="19235" w:dyaOrig="11215">
          <v:shape id="_x0000_i1030" type="#_x0000_t75" style="width:522.95pt;height:305.05pt" o:ole="">
            <v:imagedata r:id="rId16" o:title=""/>
          </v:shape>
          <o:OLEObject Type="Embed" ProgID="Visio.Drawing.11" ShapeID="_x0000_i1030" DrawAspect="Content" ObjectID="_1558882874" r:id="rId17"/>
        </w:object>
      </w:r>
    </w:p>
    <w:p w:rsidR="00132C32" w:rsidRPr="001E03BE" w:rsidRDefault="00132C32" w:rsidP="007B712B">
      <w:pPr>
        <w:rPr>
          <w:color w:val="FF0000"/>
        </w:rPr>
      </w:pPr>
    </w:p>
    <w:p w:rsidR="00132C32" w:rsidRPr="001E03BE" w:rsidRDefault="00BC063F" w:rsidP="007B712B">
      <w:pPr>
        <w:rPr>
          <w:color w:val="FF0000"/>
        </w:rPr>
      </w:pPr>
      <w:r>
        <w:object w:dxaOrig="15209" w:dyaOrig="5129">
          <v:shape id="_x0000_i1031" type="#_x0000_t75" style="width:498.3pt;height:185.7pt" o:ole="">
            <v:imagedata r:id="rId18" o:title=""/>
          </v:shape>
          <o:OLEObject Type="Embed" ProgID="Visio.Drawing.11" ShapeID="_x0000_i1031" DrawAspect="Content" ObjectID="_1558882875" r:id="rId19"/>
        </w:object>
      </w:r>
    </w:p>
    <w:p w:rsidR="00132C32" w:rsidRPr="001E03BE" w:rsidRDefault="00132C32" w:rsidP="007B712B">
      <w:pPr>
        <w:rPr>
          <w:color w:val="FF0000"/>
        </w:rPr>
      </w:pPr>
    </w:p>
    <w:p w:rsidR="00132C32" w:rsidRPr="007E5BBC" w:rsidRDefault="00132C32" w:rsidP="00132C32">
      <w:pPr>
        <w:pStyle w:val="2"/>
      </w:pPr>
      <w:r w:rsidRPr="007E5BBC">
        <w:t>Аппаратная поддержка обособленной доверенной среды</w:t>
      </w:r>
    </w:p>
    <w:p w:rsidR="001D75B0" w:rsidRDefault="001D75B0" w:rsidP="007B712B">
      <w:r>
        <w:t xml:space="preserve">Помимо аппаратной поддержки виртуализации в современных процессорах реализована еще одна группа технологий аппаратной поддержки обособленной </w:t>
      </w:r>
      <w:r>
        <w:lastRenderedPageBreak/>
        <w:t>доверенной среды. Проблема выделения обособленной доверенной вычислительной среды может решаться не только с помощью функции виртуализации</w:t>
      </w:r>
      <w:r w:rsidR="00D068B8" w:rsidRPr="007E5BBC">
        <w:t xml:space="preserve">. </w:t>
      </w:r>
      <w:r>
        <w:t>Функция виртуализации в рамках изолированной вычислительной среды обеспечивает работу полноценной операционной системы с приложениями, однако это не всегда необходимо.</w:t>
      </w:r>
      <w:r w:rsidR="00D068B8" w:rsidRPr="007E5BBC">
        <w:t xml:space="preserve"> </w:t>
      </w:r>
      <w:r>
        <w:t xml:space="preserve">Проблема </w:t>
      </w:r>
      <w:r w:rsidR="00D068B8" w:rsidRPr="007E5BBC">
        <w:t xml:space="preserve">доверия </w:t>
      </w:r>
      <w:r w:rsidR="00AE3875" w:rsidRPr="007E5BBC">
        <w:t xml:space="preserve">характерна не только </w:t>
      </w:r>
      <w:r w:rsidR="00D068B8" w:rsidRPr="007E5BBC">
        <w:t>для вашей страны</w:t>
      </w:r>
      <w:r w:rsidR="00AE3875" w:rsidRPr="007E5BBC">
        <w:t>, она</w:t>
      </w:r>
      <w:r w:rsidR="00D068B8" w:rsidRPr="007E5BBC">
        <w:t xml:space="preserve"> на самом деле имеет </w:t>
      </w:r>
      <w:r w:rsidR="00AE3875" w:rsidRPr="007E5BBC">
        <w:t>глобальный</w:t>
      </w:r>
      <w:r w:rsidR="00D068B8" w:rsidRPr="007E5BBC">
        <w:t xml:space="preserve"> характер, и даже такие </w:t>
      </w:r>
      <w:r>
        <w:t>крупные компании</w:t>
      </w:r>
      <w:r w:rsidR="00D068B8" w:rsidRPr="007E5BBC">
        <w:t xml:space="preserve">, как </w:t>
      </w:r>
      <w:r w:rsidR="00AE3875" w:rsidRPr="007E5BBC">
        <w:rPr>
          <w:lang w:val="en-US"/>
        </w:rPr>
        <w:t>Intel</w:t>
      </w:r>
      <w:r w:rsidR="00AE3875" w:rsidRPr="007E5BBC">
        <w:t xml:space="preserve"> и </w:t>
      </w:r>
      <w:proofErr w:type="spellStart"/>
      <w:r w:rsidR="00D068B8" w:rsidRPr="007E5BBC">
        <w:t>Microsoft</w:t>
      </w:r>
      <w:proofErr w:type="spellEnd"/>
      <w:r w:rsidR="00D068B8" w:rsidRPr="007E5BBC">
        <w:t xml:space="preserve">, все равно </w:t>
      </w:r>
      <w:r w:rsidR="00AE3875" w:rsidRPr="007E5BBC">
        <w:t>и</w:t>
      </w:r>
      <w:r w:rsidR="00D068B8" w:rsidRPr="007E5BBC">
        <w:t>дут к тому, чтобы создать в рамках общей вычислит</w:t>
      </w:r>
      <w:r w:rsidR="005766E3" w:rsidRPr="007E5BBC">
        <w:t xml:space="preserve">ельной </w:t>
      </w:r>
      <w:r w:rsidR="00D068B8" w:rsidRPr="007E5BBC">
        <w:t xml:space="preserve">среды некую среду с повышенным уровнем </w:t>
      </w:r>
      <w:r w:rsidR="005766E3" w:rsidRPr="007E5BBC">
        <w:t xml:space="preserve">доверия. </w:t>
      </w:r>
      <w:r>
        <w:t xml:space="preserve">Такая изолированная доверенная среда необходима для </w:t>
      </w:r>
      <w:r w:rsidR="00D068B8" w:rsidRPr="007E5BBC">
        <w:t>обработки</w:t>
      </w:r>
      <w:r w:rsidR="005766E3" w:rsidRPr="007E5BBC">
        <w:t xml:space="preserve"> </w:t>
      </w:r>
      <w:r w:rsidR="00D068B8" w:rsidRPr="007E5BBC">
        <w:t xml:space="preserve"> </w:t>
      </w:r>
      <w:r w:rsidR="005766E3" w:rsidRPr="007E5BBC">
        <w:t xml:space="preserve">финансовой информации, для обработки </w:t>
      </w:r>
      <w:r w:rsidR="00D068B8" w:rsidRPr="007E5BBC">
        <w:t xml:space="preserve"> ключ</w:t>
      </w:r>
      <w:r>
        <w:t>ей и прочей конфиденциальной информации</w:t>
      </w:r>
      <w:r w:rsidR="005766E3" w:rsidRPr="007E5BBC">
        <w:t>.</w:t>
      </w:r>
      <w:r>
        <w:t xml:space="preserve"> Для реализации указанных функций работа полноценной операционной системы не требуется, поэтому функция виртуализации не требуется, а в группу аппаратной поддержки обособленной доверенной среды входят технологии, указанные в таблице 6.</w:t>
      </w:r>
    </w:p>
    <w:p w:rsidR="001D75B0" w:rsidRDefault="001D75B0" w:rsidP="001D75B0">
      <w:r>
        <w:t xml:space="preserve">Таблица 6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1D75B0" w:rsidRPr="007E5BBC" w:rsidTr="00132C32">
        <w:tc>
          <w:tcPr>
            <w:tcW w:w="3560" w:type="dxa"/>
          </w:tcPr>
          <w:p w:rsidR="00132C32" w:rsidRPr="007E5BBC" w:rsidRDefault="00132C32" w:rsidP="00132C32">
            <w:pPr>
              <w:rPr>
                <w:b/>
              </w:rPr>
            </w:pPr>
            <w:r w:rsidRPr="007E5BBC">
              <w:rPr>
                <w:b/>
              </w:rPr>
              <w:t>Технологии</w:t>
            </w:r>
          </w:p>
        </w:tc>
        <w:tc>
          <w:tcPr>
            <w:tcW w:w="3561" w:type="dxa"/>
          </w:tcPr>
          <w:p w:rsidR="00132C32" w:rsidRPr="007E5BBC" w:rsidRDefault="00132C32" w:rsidP="00132C32">
            <w:pPr>
              <w:pStyle w:val="a8"/>
              <w:spacing w:before="0" w:beforeAutospacing="0" w:after="160" w:afterAutospacing="0" w:line="256" w:lineRule="auto"/>
              <w:rPr>
                <w:b/>
                <w:sz w:val="28"/>
                <w:szCs w:val="28"/>
              </w:rPr>
            </w:pPr>
            <w:r w:rsidRPr="007E5BBC">
              <w:rPr>
                <w:b/>
                <w:bCs/>
                <w:kern w:val="24"/>
                <w:sz w:val="28"/>
                <w:szCs w:val="28"/>
              </w:rPr>
              <w:t>Реализация</w:t>
            </w:r>
          </w:p>
        </w:tc>
        <w:tc>
          <w:tcPr>
            <w:tcW w:w="3561" w:type="dxa"/>
          </w:tcPr>
          <w:p w:rsidR="00132C32" w:rsidRPr="007E5BBC" w:rsidRDefault="00132C32" w:rsidP="00132C32">
            <w:pPr>
              <w:pStyle w:val="a8"/>
              <w:spacing w:before="0" w:beforeAutospacing="0" w:after="160" w:afterAutospacing="0" w:line="256" w:lineRule="auto"/>
              <w:rPr>
                <w:b/>
                <w:sz w:val="28"/>
                <w:szCs w:val="28"/>
              </w:rPr>
            </w:pPr>
            <w:r w:rsidRPr="007E5BBC">
              <w:rPr>
                <w:b/>
                <w:bCs/>
                <w:kern w:val="24"/>
                <w:sz w:val="28"/>
                <w:szCs w:val="28"/>
              </w:rPr>
              <w:t>Платформы</w:t>
            </w:r>
          </w:p>
        </w:tc>
      </w:tr>
      <w:tr w:rsidR="001D75B0" w:rsidRPr="008C7895" w:rsidTr="00132C32">
        <w:tc>
          <w:tcPr>
            <w:tcW w:w="3560" w:type="dxa"/>
          </w:tcPr>
          <w:p w:rsidR="00132C32" w:rsidRPr="007E5BBC" w:rsidRDefault="00132C32" w:rsidP="00132C32">
            <w:pPr>
              <w:pStyle w:val="a8"/>
              <w:spacing w:before="0" w:beforeAutospacing="0" w:after="0" w:afterAutospacing="0"/>
              <w:rPr>
                <w:sz w:val="28"/>
                <w:szCs w:val="28"/>
              </w:rPr>
            </w:pPr>
            <w:r w:rsidRPr="007E5BBC">
              <w:rPr>
                <w:bCs/>
                <w:kern w:val="24"/>
                <w:sz w:val="28"/>
                <w:szCs w:val="28"/>
              </w:rPr>
              <w:t>Размещение привилегированного кода в защищенной области памяти</w:t>
            </w:r>
          </w:p>
        </w:tc>
        <w:tc>
          <w:tcPr>
            <w:tcW w:w="3561" w:type="dxa"/>
          </w:tcPr>
          <w:p w:rsidR="00132C32" w:rsidRPr="007E5BBC" w:rsidRDefault="00132C32" w:rsidP="00132C32">
            <w:pPr>
              <w:pStyle w:val="a8"/>
              <w:spacing w:before="0" w:beforeAutospacing="0" w:after="160" w:afterAutospacing="0" w:line="256" w:lineRule="auto"/>
              <w:rPr>
                <w:sz w:val="28"/>
                <w:szCs w:val="28"/>
                <w:lang w:val="en-US"/>
              </w:rPr>
            </w:pPr>
            <w:r w:rsidRPr="007E5BBC">
              <w:rPr>
                <w:kern w:val="24"/>
                <w:sz w:val="28"/>
                <w:szCs w:val="28"/>
                <w:lang w:val="en-US"/>
              </w:rPr>
              <w:t xml:space="preserve">SMM (System Management Mode), DPR (Data Protection Regions), Intel SGX (Safer Guard Extension), MIPS </w:t>
            </w:r>
            <w:proofErr w:type="spellStart"/>
            <w:r w:rsidRPr="007E5BBC">
              <w:rPr>
                <w:kern w:val="24"/>
                <w:sz w:val="28"/>
                <w:szCs w:val="28"/>
                <w:lang w:val="en-US"/>
              </w:rPr>
              <w:t>OmniShield</w:t>
            </w:r>
            <w:proofErr w:type="spellEnd"/>
            <w:r w:rsidRPr="007E5BBC">
              <w:rPr>
                <w:kern w:val="24"/>
                <w:sz w:val="28"/>
                <w:szCs w:val="28"/>
                <w:lang w:val="en-US"/>
              </w:rPr>
              <w:t xml:space="preserve">, ARM </w:t>
            </w:r>
            <w:proofErr w:type="spellStart"/>
            <w:r w:rsidRPr="007E5BBC">
              <w:rPr>
                <w:kern w:val="24"/>
                <w:sz w:val="28"/>
                <w:szCs w:val="28"/>
                <w:lang w:val="en-US"/>
              </w:rPr>
              <w:t>TrustZone</w:t>
            </w:r>
            <w:proofErr w:type="spellEnd"/>
          </w:p>
        </w:tc>
        <w:tc>
          <w:tcPr>
            <w:tcW w:w="3561" w:type="dxa"/>
          </w:tcPr>
          <w:p w:rsidR="00132C32" w:rsidRPr="007E5BBC" w:rsidRDefault="00132C32" w:rsidP="00132C32">
            <w:pPr>
              <w:pStyle w:val="a8"/>
              <w:spacing w:before="0" w:beforeAutospacing="0" w:after="160" w:afterAutospacing="0" w:line="256" w:lineRule="auto"/>
              <w:rPr>
                <w:sz w:val="28"/>
                <w:szCs w:val="28"/>
                <w:lang w:val="en-US"/>
              </w:rPr>
            </w:pPr>
            <w:r w:rsidRPr="007E5BBC">
              <w:rPr>
                <w:kern w:val="24"/>
                <w:sz w:val="28"/>
                <w:szCs w:val="28"/>
                <w:lang w:val="en-US"/>
              </w:rPr>
              <w:t>Intel/AMD x86, ARM, PowerPC, MIPS</w:t>
            </w:r>
          </w:p>
        </w:tc>
      </w:tr>
      <w:tr w:rsidR="001D75B0" w:rsidRPr="008C7895" w:rsidTr="00132C32">
        <w:tc>
          <w:tcPr>
            <w:tcW w:w="3560" w:type="dxa"/>
          </w:tcPr>
          <w:p w:rsidR="00132C32" w:rsidRPr="007E5BBC" w:rsidRDefault="00132C32" w:rsidP="00132C32">
            <w:pPr>
              <w:pStyle w:val="a8"/>
              <w:spacing w:before="0" w:beforeAutospacing="0" w:after="0" w:afterAutospacing="0"/>
              <w:rPr>
                <w:sz w:val="28"/>
                <w:szCs w:val="28"/>
              </w:rPr>
            </w:pPr>
            <w:r w:rsidRPr="007E5BBC">
              <w:rPr>
                <w:bCs/>
                <w:kern w:val="24"/>
                <w:sz w:val="28"/>
                <w:szCs w:val="28"/>
              </w:rPr>
              <w:t>Разделение вычислительной среды</w:t>
            </w:r>
          </w:p>
          <w:p w:rsidR="00132C32" w:rsidRPr="007E5BBC" w:rsidRDefault="00132C32" w:rsidP="00132C32">
            <w:pPr>
              <w:pStyle w:val="a8"/>
              <w:spacing w:before="0" w:beforeAutospacing="0" w:after="0" w:afterAutospacing="0"/>
              <w:rPr>
                <w:sz w:val="28"/>
                <w:szCs w:val="28"/>
              </w:rPr>
            </w:pPr>
            <w:r w:rsidRPr="007E5BBC">
              <w:rPr>
                <w:bCs/>
                <w:kern w:val="24"/>
                <w:sz w:val="28"/>
                <w:szCs w:val="28"/>
              </w:rPr>
              <w:t xml:space="preserve">на доверенную и </w:t>
            </w:r>
            <w:proofErr w:type="spellStart"/>
            <w:r w:rsidRPr="007E5BBC">
              <w:rPr>
                <w:bCs/>
                <w:kern w:val="24"/>
                <w:sz w:val="28"/>
                <w:szCs w:val="28"/>
              </w:rPr>
              <w:t>недоверенную</w:t>
            </w:r>
            <w:proofErr w:type="spellEnd"/>
          </w:p>
        </w:tc>
        <w:tc>
          <w:tcPr>
            <w:tcW w:w="3561" w:type="dxa"/>
          </w:tcPr>
          <w:p w:rsidR="00132C32" w:rsidRPr="007E5BBC" w:rsidRDefault="00132C32" w:rsidP="00132C32">
            <w:pPr>
              <w:pStyle w:val="a8"/>
              <w:spacing w:before="0" w:beforeAutospacing="0" w:after="160" w:afterAutospacing="0" w:line="256" w:lineRule="auto"/>
              <w:rPr>
                <w:sz w:val="28"/>
                <w:szCs w:val="28"/>
                <w:lang w:val="en-US"/>
              </w:rPr>
            </w:pPr>
            <w:r w:rsidRPr="007E5BBC">
              <w:rPr>
                <w:kern w:val="24"/>
                <w:sz w:val="28"/>
                <w:szCs w:val="28"/>
                <w:lang w:val="en-US"/>
              </w:rPr>
              <w:t xml:space="preserve">SMM (System Management Mode), Intel SGX (Safer Guard Extension), MIPS </w:t>
            </w:r>
            <w:proofErr w:type="spellStart"/>
            <w:r w:rsidRPr="007E5BBC">
              <w:rPr>
                <w:kern w:val="24"/>
                <w:sz w:val="28"/>
                <w:szCs w:val="28"/>
                <w:lang w:val="en-US"/>
              </w:rPr>
              <w:t>OmniShield</w:t>
            </w:r>
            <w:proofErr w:type="spellEnd"/>
            <w:r w:rsidRPr="007E5BBC">
              <w:rPr>
                <w:kern w:val="24"/>
                <w:sz w:val="28"/>
                <w:szCs w:val="28"/>
                <w:lang w:val="en-US"/>
              </w:rPr>
              <w:t xml:space="preserve">, ARM </w:t>
            </w:r>
            <w:proofErr w:type="spellStart"/>
            <w:r w:rsidRPr="007E5BBC">
              <w:rPr>
                <w:kern w:val="24"/>
                <w:sz w:val="28"/>
                <w:szCs w:val="28"/>
                <w:lang w:val="en-US"/>
              </w:rPr>
              <w:t>TrustZone</w:t>
            </w:r>
            <w:proofErr w:type="spellEnd"/>
          </w:p>
        </w:tc>
        <w:tc>
          <w:tcPr>
            <w:tcW w:w="3561" w:type="dxa"/>
          </w:tcPr>
          <w:p w:rsidR="00132C32" w:rsidRPr="007E5BBC" w:rsidRDefault="00132C32" w:rsidP="00132C32">
            <w:pPr>
              <w:pStyle w:val="a8"/>
              <w:spacing w:before="0" w:beforeAutospacing="0" w:after="160" w:afterAutospacing="0" w:line="256" w:lineRule="auto"/>
              <w:rPr>
                <w:sz w:val="28"/>
                <w:szCs w:val="28"/>
                <w:lang w:val="en-US"/>
              </w:rPr>
            </w:pPr>
            <w:r w:rsidRPr="007E5BBC">
              <w:rPr>
                <w:kern w:val="24"/>
                <w:sz w:val="28"/>
                <w:szCs w:val="28"/>
                <w:lang w:val="en-US"/>
              </w:rPr>
              <w:t>Intel/AMD x86, ARM, MIPS</w:t>
            </w:r>
          </w:p>
        </w:tc>
      </w:tr>
      <w:tr w:rsidR="001D75B0" w:rsidRPr="008C7895" w:rsidTr="00132C32">
        <w:tc>
          <w:tcPr>
            <w:tcW w:w="3560" w:type="dxa"/>
          </w:tcPr>
          <w:p w:rsidR="00132C32" w:rsidRPr="007E5BBC" w:rsidRDefault="00132C32" w:rsidP="00132C32">
            <w:pPr>
              <w:pStyle w:val="a8"/>
              <w:spacing w:before="0" w:beforeAutospacing="0" w:after="0" w:afterAutospacing="0"/>
              <w:rPr>
                <w:sz w:val="28"/>
                <w:szCs w:val="28"/>
              </w:rPr>
            </w:pPr>
            <w:r w:rsidRPr="007E5BBC">
              <w:rPr>
                <w:bCs/>
                <w:kern w:val="24"/>
                <w:sz w:val="28"/>
                <w:szCs w:val="28"/>
              </w:rPr>
              <w:t>Обязательная проверка подписи для доверенного кода</w:t>
            </w:r>
          </w:p>
        </w:tc>
        <w:tc>
          <w:tcPr>
            <w:tcW w:w="3561" w:type="dxa"/>
          </w:tcPr>
          <w:p w:rsidR="00132C32" w:rsidRPr="007E5BBC" w:rsidRDefault="00132C32" w:rsidP="00132C32">
            <w:pPr>
              <w:pStyle w:val="a8"/>
              <w:spacing w:before="0" w:beforeAutospacing="0" w:after="160" w:afterAutospacing="0" w:line="256" w:lineRule="auto"/>
              <w:rPr>
                <w:sz w:val="28"/>
                <w:szCs w:val="28"/>
                <w:lang w:val="en-US"/>
              </w:rPr>
            </w:pPr>
            <w:r w:rsidRPr="007E5BBC">
              <w:rPr>
                <w:kern w:val="24"/>
                <w:sz w:val="28"/>
                <w:szCs w:val="28"/>
                <w:lang w:val="en-US"/>
              </w:rPr>
              <w:t xml:space="preserve">Intel SGX (Safer Guard Extension), MIPS </w:t>
            </w:r>
            <w:proofErr w:type="spellStart"/>
            <w:r w:rsidRPr="007E5BBC">
              <w:rPr>
                <w:kern w:val="24"/>
                <w:sz w:val="28"/>
                <w:szCs w:val="28"/>
                <w:lang w:val="en-US"/>
              </w:rPr>
              <w:t>OmniShield</w:t>
            </w:r>
            <w:proofErr w:type="spellEnd"/>
            <w:r w:rsidRPr="007E5BBC">
              <w:rPr>
                <w:kern w:val="24"/>
                <w:sz w:val="28"/>
                <w:szCs w:val="28"/>
                <w:lang w:val="en-US"/>
              </w:rPr>
              <w:t xml:space="preserve">, ARM </w:t>
            </w:r>
            <w:proofErr w:type="spellStart"/>
            <w:r w:rsidRPr="007E5BBC">
              <w:rPr>
                <w:kern w:val="24"/>
                <w:sz w:val="28"/>
                <w:szCs w:val="28"/>
                <w:lang w:val="en-US"/>
              </w:rPr>
              <w:t>TrustZone</w:t>
            </w:r>
            <w:proofErr w:type="spellEnd"/>
          </w:p>
        </w:tc>
        <w:tc>
          <w:tcPr>
            <w:tcW w:w="3561" w:type="dxa"/>
          </w:tcPr>
          <w:p w:rsidR="00132C32" w:rsidRPr="007E5BBC" w:rsidRDefault="00132C32" w:rsidP="00132C32">
            <w:pPr>
              <w:pStyle w:val="a8"/>
              <w:spacing w:before="0" w:beforeAutospacing="0" w:after="160" w:afterAutospacing="0" w:line="256" w:lineRule="auto"/>
              <w:rPr>
                <w:sz w:val="28"/>
                <w:szCs w:val="28"/>
                <w:lang w:val="en-US"/>
              </w:rPr>
            </w:pPr>
            <w:r w:rsidRPr="007E5BBC">
              <w:rPr>
                <w:kern w:val="24"/>
                <w:sz w:val="28"/>
                <w:szCs w:val="28"/>
                <w:lang w:val="en-US"/>
              </w:rPr>
              <w:t>Intel x86, ARM, PowerPC, MIPS</w:t>
            </w:r>
          </w:p>
        </w:tc>
      </w:tr>
    </w:tbl>
    <w:p w:rsidR="001D75B0" w:rsidRPr="00CB4F1A" w:rsidRDefault="001D75B0" w:rsidP="001D75B0">
      <w:pPr>
        <w:rPr>
          <w:lang w:val="en-US"/>
        </w:rPr>
      </w:pPr>
    </w:p>
    <w:p w:rsidR="001D75B0" w:rsidRDefault="001D75B0" w:rsidP="001D75B0">
      <w:r>
        <w:t xml:space="preserve">Для решения указанной задачи получили широкое развитие </w:t>
      </w:r>
      <w:r w:rsidRPr="007E5BBC">
        <w:t xml:space="preserve">соответствующие технологии, которые обеспечивают </w:t>
      </w:r>
      <w:r>
        <w:t xml:space="preserve">в первую очередь </w:t>
      </w:r>
      <w:proofErr w:type="spellStart"/>
      <w:r w:rsidRPr="007E5BBC">
        <w:t>целостностность</w:t>
      </w:r>
      <w:proofErr w:type="spellEnd"/>
      <w:r w:rsidRPr="007E5BBC">
        <w:t xml:space="preserve"> и подлинность </w:t>
      </w:r>
      <w:r>
        <w:t xml:space="preserve">доверенной </w:t>
      </w:r>
      <w:r w:rsidRPr="007E5BBC">
        <w:t xml:space="preserve">среды и  ограничивают взаимодействие между доверенной  средой и остальной </w:t>
      </w:r>
      <w:r>
        <w:t xml:space="preserve">частью системы. </w:t>
      </w:r>
      <w:r w:rsidR="00BC3DA0" w:rsidRPr="007E5BBC">
        <w:t>Фактически это такая традиционная защита</w:t>
      </w:r>
      <w:r w:rsidR="00BC3DA0" w:rsidRPr="00BC3DA0">
        <w:t>,</w:t>
      </w:r>
      <w:r w:rsidR="00BC3DA0" w:rsidRPr="007E5BBC">
        <w:t xml:space="preserve"> только реализованная прямо в рамках архитектуры аппаратного способа достаточно надежно.</w:t>
      </w:r>
    </w:p>
    <w:p w:rsidR="001D75B0" w:rsidRDefault="001D75B0" w:rsidP="001D75B0">
      <w:r>
        <w:t xml:space="preserve">В рамках этой группы технологий следует выделить несколько любопытных технологий и описать их более подробно. Во-первых, следует отметить технологию </w:t>
      </w:r>
      <w:r w:rsidRPr="007E5BBC">
        <w:rPr>
          <w:kern w:val="24"/>
          <w:lang w:val="en-US"/>
        </w:rPr>
        <w:t>ARM</w:t>
      </w:r>
      <w:r w:rsidRPr="001D75B0">
        <w:rPr>
          <w:kern w:val="24"/>
        </w:rPr>
        <w:t xml:space="preserve"> </w:t>
      </w:r>
      <w:proofErr w:type="spellStart"/>
      <w:r w:rsidRPr="007E5BBC">
        <w:rPr>
          <w:kern w:val="24"/>
          <w:lang w:val="en-US"/>
        </w:rPr>
        <w:t>TrustZone</w:t>
      </w:r>
      <w:proofErr w:type="spellEnd"/>
      <w:r>
        <w:t xml:space="preserve">, которая позволяет разделять код, данные и внешние устройства на два домена (доверенный и </w:t>
      </w:r>
      <w:proofErr w:type="spellStart"/>
      <w:r>
        <w:t>недоверенный</w:t>
      </w:r>
      <w:proofErr w:type="spellEnd"/>
      <w:r>
        <w:t xml:space="preserve">), при этом на аппаратном уровне не только контролируется целостность доверенного домена, но и запрещен доступ внешним устройствам к данным доверенного домена. </w:t>
      </w:r>
    </w:p>
    <w:p w:rsidR="00063938" w:rsidRDefault="00063938" w:rsidP="00063938">
      <w:r>
        <w:lastRenderedPageBreak/>
        <w:t xml:space="preserve">Во-вторых, следует отметить технологию </w:t>
      </w:r>
      <w:r>
        <w:rPr>
          <w:lang w:val="en-US"/>
        </w:rPr>
        <w:t>SMM</w:t>
      </w:r>
      <w:r w:rsidRPr="00BC3DA0">
        <w:t xml:space="preserve"> (</w:t>
      </w:r>
      <w:r>
        <w:rPr>
          <w:lang w:val="en-US"/>
        </w:rPr>
        <w:t>System</w:t>
      </w:r>
      <w:r w:rsidRPr="00BC3DA0">
        <w:t xml:space="preserve"> </w:t>
      </w:r>
      <w:r>
        <w:rPr>
          <w:lang w:val="en-US"/>
        </w:rPr>
        <w:t>Management</w:t>
      </w:r>
      <w:r w:rsidRPr="00BC3DA0">
        <w:t xml:space="preserve"> </w:t>
      </w:r>
      <w:r>
        <w:rPr>
          <w:lang w:val="en-US"/>
        </w:rPr>
        <w:t>Mode</w:t>
      </w:r>
      <w:r w:rsidRPr="00BC3DA0">
        <w:t xml:space="preserve">), </w:t>
      </w:r>
      <w:r>
        <w:t xml:space="preserve">которая попала в эту группу технологий. Дело в том, что технология </w:t>
      </w:r>
      <w:r>
        <w:rPr>
          <w:lang w:val="en-US"/>
        </w:rPr>
        <w:t>SMM</w:t>
      </w:r>
      <w:r w:rsidRPr="00BC3DA0">
        <w:t xml:space="preserve"> </w:t>
      </w:r>
      <w:r>
        <w:t xml:space="preserve">известна уже давно и существовала еще в ранних версиях процессора прошлого века, однако она призвана решить ряд специфических задач. Как указано в официальной документации, </w:t>
      </w:r>
      <w:r>
        <w:rPr>
          <w:lang w:val="en-US"/>
        </w:rPr>
        <w:t>SMM</w:t>
      </w:r>
      <w:r w:rsidRPr="00BC3DA0">
        <w:t xml:space="preserve"> – </w:t>
      </w:r>
      <w:r>
        <w:t xml:space="preserve">это самый привилегированный режим работы процессора, хотя правильнее сказать, что это группа режимов, поскольку в рамках </w:t>
      </w:r>
      <w:r>
        <w:rPr>
          <w:lang w:val="en-US"/>
        </w:rPr>
        <w:t>SMM</w:t>
      </w:r>
      <w:r w:rsidRPr="00BC3DA0">
        <w:t xml:space="preserve"> </w:t>
      </w:r>
      <w:r>
        <w:t xml:space="preserve">можно включать любой из 16-ти, 32-х или 64-х битные режимы и даже использовать аппаратную технологию виртуализации. Код в этом режиме изолирован от всего остального кода и к нему запрещен доступ со стороны аппаратных устройств, и де факто </w:t>
      </w:r>
      <w:r>
        <w:rPr>
          <w:lang w:val="en-US"/>
        </w:rPr>
        <w:t>SMM</w:t>
      </w:r>
      <w:r w:rsidRPr="00FF23F9">
        <w:t xml:space="preserve"> </w:t>
      </w:r>
      <w:r>
        <w:t xml:space="preserve">формирует полноценную изолированную среду. </w:t>
      </w:r>
      <w:r>
        <w:rPr>
          <w:lang w:val="en-US"/>
        </w:rPr>
        <w:t>SMM</w:t>
      </w:r>
      <w:r w:rsidRPr="00FF23F9">
        <w:t xml:space="preserve"> </w:t>
      </w:r>
      <w:r>
        <w:t>используется разработчиками ПЭВМ для размещения в нем кода для управления питанием компьютера и обеспечения ряда специализированных функций (например работа с датчиками температуры или особыми кнопками, что характерно для ноутбуков).</w:t>
      </w:r>
    </w:p>
    <w:p w:rsidR="001D75B0" w:rsidRDefault="001D75B0" w:rsidP="001D75B0">
      <w:r>
        <w:t>В</w:t>
      </w:r>
      <w:r w:rsidR="00063938">
        <w:t>-третьих</w:t>
      </w:r>
      <w:r>
        <w:t xml:space="preserve">, хочется отметить совсем свежую технологию - </w:t>
      </w:r>
      <w:r w:rsidRPr="007E5BBC">
        <w:rPr>
          <w:lang w:val="en-US"/>
        </w:rPr>
        <w:t>Intel</w:t>
      </w:r>
      <w:r w:rsidRPr="007E5BBC">
        <w:t xml:space="preserve"> </w:t>
      </w:r>
      <w:r>
        <w:rPr>
          <w:lang w:val="en-US"/>
        </w:rPr>
        <w:t>SGX</w:t>
      </w:r>
      <w:r w:rsidRPr="001D75B0">
        <w:t xml:space="preserve"> (</w:t>
      </w:r>
      <w:r>
        <w:rPr>
          <w:lang w:val="en-US"/>
        </w:rPr>
        <w:t>Safer</w:t>
      </w:r>
      <w:r w:rsidRPr="001D75B0">
        <w:t xml:space="preserve"> </w:t>
      </w:r>
      <w:r>
        <w:rPr>
          <w:lang w:val="en-US"/>
        </w:rPr>
        <w:t>Guard</w:t>
      </w:r>
      <w:r w:rsidRPr="001D75B0">
        <w:t xml:space="preserve"> </w:t>
      </w:r>
      <w:r>
        <w:rPr>
          <w:lang w:val="en-US"/>
        </w:rPr>
        <w:t>Extension</w:t>
      </w:r>
      <w:r w:rsidRPr="001D75B0">
        <w:t>)</w:t>
      </w:r>
      <w:r w:rsidR="00BC3DA0" w:rsidRPr="00BC3DA0">
        <w:t xml:space="preserve">. </w:t>
      </w:r>
      <w:r w:rsidR="00BC3DA0">
        <w:t xml:space="preserve">Эта технология любопытна тем, что она, в отличие от других, обеспечивает создание изолированной вычислительной среды в рамках непривилегированного процесса операционной системы. В классической архитектуре информационной системы чем привилегированнее компонент, тем он более защищён и тем больше к нему доверие. Технология </w:t>
      </w:r>
      <w:r w:rsidR="00BC3DA0">
        <w:rPr>
          <w:lang w:val="en-US"/>
        </w:rPr>
        <w:t>Intel</w:t>
      </w:r>
      <w:r w:rsidR="00BC3DA0" w:rsidRPr="00BC3DA0">
        <w:t xml:space="preserve"> </w:t>
      </w:r>
      <w:r w:rsidR="00BC3DA0">
        <w:rPr>
          <w:lang w:val="en-US"/>
        </w:rPr>
        <w:t>SGX</w:t>
      </w:r>
      <w:r w:rsidR="00BC3DA0" w:rsidRPr="00BC3DA0">
        <w:t xml:space="preserve"> </w:t>
      </w:r>
      <w:r w:rsidR="00BC3DA0">
        <w:t xml:space="preserve">поступает наоборот: она позволяет создать так называемый анклав (защищенную область кода и данных) в рамках непривилегированной прикладного процесса, доступ к которому запрещен </w:t>
      </w:r>
      <w:proofErr w:type="spellStart"/>
      <w:r w:rsidR="00BC3DA0">
        <w:t>аппаратно</w:t>
      </w:r>
      <w:proofErr w:type="spellEnd"/>
      <w:r w:rsidR="00BC3DA0">
        <w:t xml:space="preserve"> со стороны других процессов, ядра операционной системы, гипервизора (если он есть) и любых внешних устройств. Такой любопытный результат достигается за счет того, что весь код и данные в рамках анклава храниться в оперативной памяти в зашифрованном виде. Это достижимо, благодаря тому, что современные процессоры </w:t>
      </w:r>
      <w:r w:rsidR="00BC3DA0">
        <w:rPr>
          <w:lang w:val="en-US"/>
        </w:rPr>
        <w:t>Intel</w:t>
      </w:r>
      <w:r w:rsidR="00BC3DA0" w:rsidRPr="00BC3DA0">
        <w:t xml:space="preserve"> </w:t>
      </w:r>
      <w:r w:rsidR="00BC3DA0">
        <w:t xml:space="preserve">прямо в кристалле реализуют множество криптографических функций, в результате данные анклава в открытом виде существуют только в ядре процессора. Кроме того, технология обеспечивает аппаратный контроль целостности кода, попадающего в анклав за счет аппаратной проверки подписи перед запуском этого кода. Однако минусом этой технологии является то, что возможности кода в анклаве очень ограничены, и сводятся по сути к возможности выполнять ряд криптографических и иных вычислительных операций. Тем не менее </w:t>
      </w:r>
      <w:proofErr w:type="spellStart"/>
      <w:r w:rsidR="00BC3DA0">
        <w:t>посталенную</w:t>
      </w:r>
      <w:proofErr w:type="spellEnd"/>
      <w:r w:rsidR="00BC3DA0">
        <w:t xml:space="preserve"> задачу технология безусловно решает. </w:t>
      </w:r>
      <w:r w:rsidRPr="007E5BBC">
        <w:t>Это дает хороший Результат, но с другой стороны тратит все равно достаточное количество ресурсов.</w:t>
      </w:r>
    </w:p>
    <w:p w:rsidR="00132C32" w:rsidRPr="001D75B0" w:rsidRDefault="00132C32" w:rsidP="007B712B"/>
    <w:p w:rsidR="00132C32" w:rsidRPr="00375488" w:rsidRDefault="00132C32" w:rsidP="00132C32">
      <w:pPr>
        <w:pStyle w:val="2"/>
      </w:pPr>
      <w:r w:rsidRPr="00375488">
        <w:t>Противодействие эксплуатации уязвимостей</w:t>
      </w:r>
    </w:p>
    <w:p w:rsidR="003B30CC" w:rsidRDefault="00CF511E" w:rsidP="007B712B">
      <w:r>
        <w:t>О</w:t>
      </w:r>
      <w:r w:rsidR="00D068B8" w:rsidRPr="00375488">
        <w:t>чень важны</w:t>
      </w:r>
      <w:r>
        <w:t>м</w:t>
      </w:r>
      <w:r w:rsidR="00D068B8" w:rsidRPr="00375488">
        <w:t xml:space="preserve"> аспект</w:t>
      </w:r>
      <w:r>
        <w:t>ом</w:t>
      </w:r>
      <w:r w:rsidR="00D068B8" w:rsidRPr="00375488">
        <w:t xml:space="preserve"> современной безо</w:t>
      </w:r>
      <w:r w:rsidR="00574125" w:rsidRPr="00375488">
        <w:t xml:space="preserve">пасности </w:t>
      </w:r>
      <w:r w:rsidR="003B30CC">
        <w:t xml:space="preserve">стало </w:t>
      </w:r>
      <w:r w:rsidR="00D068B8" w:rsidRPr="00375488">
        <w:t>такое явление, к</w:t>
      </w:r>
      <w:r w:rsidR="003B30CC">
        <w:t xml:space="preserve">ак </w:t>
      </w:r>
      <w:r w:rsidR="00D068B8" w:rsidRPr="00375488">
        <w:t>уязвимость</w:t>
      </w:r>
      <w:r w:rsidR="00574125" w:rsidRPr="00375488">
        <w:t xml:space="preserve">. </w:t>
      </w:r>
      <w:r w:rsidR="003B30CC">
        <w:t xml:space="preserve">Понятие уязвимости открывает </w:t>
      </w:r>
      <w:r w:rsidR="00D068B8" w:rsidRPr="00375488">
        <w:t>альтер</w:t>
      </w:r>
      <w:r w:rsidR="00574125" w:rsidRPr="00375488">
        <w:t>нативный взгляд на безопасность</w:t>
      </w:r>
      <w:r w:rsidR="003B30CC">
        <w:t>.</w:t>
      </w:r>
      <w:r w:rsidR="00574125" w:rsidRPr="00375488">
        <w:t xml:space="preserve"> </w:t>
      </w:r>
      <w:r w:rsidR="00D068B8" w:rsidRPr="00375488">
        <w:t xml:space="preserve"> </w:t>
      </w:r>
      <w:r w:rsidR="003B30CC">
        <w:t>Как известно, с</w:t>
      </w:r>
      <w:r w:rsidR="00D068B8" w:rsidRPr="00375488">
        <w:t>истем</w:t>
      </w:r>
      <w:r w:rsidR="00574125" w:rsidRPr="00375488">
        <w:t xml:space="preserve">ы </w:t>
      </w:r>
      <w:r w:rsidR="00D068B8" w:rsidRPr="00375488">
        <w:t>бываю</w:t>
      </w:r>
      <w:r w:rsidR="00574125" w:rsidRPr="00375488">
        <w:t xml:space="preserve">т </w:t>
      </w:r>
      <w:r w:rsidR="00D068B8" w:rsidRPr="00375488">
        <w:t xml:space="preserve"> </w:t>
      </w:r>
      <w:r w:rsidR="00574125" w:rsidRPr="00375488">
        <w:t xml:space="preserve">безопасными с </w:t>
      </w:r>
      <w:r w:rsidR="00D068B8" w:rsidRPr="00375488">
        <w:t xml:space="preserve"> точки зрения нормативных документов</w:t>
      </w:r>
      <w:r w:rsidR="00574125" w:rsidRPr="00375488">
        <w:t>,</w:t>
      </w:r>
      <w:r w:rsidR="00D068B8" w:rsidRPr="00375488">
        <w:t xml:space="preserve"> с точки зрения теори</w:t>
      </w:r>
      <w:r w:rsidR="00574125" w:rsidRPr="00375488">
        <w:t>и</w:t>
      </w:r>
      <w:r w:rsidR="00D068B8" w:rsidRPr="00375488">
        <w:t xml:space="preserve"> </w:t>
      </w:r>
      <w:r w:rsidR="00574125" w:rsidRPr="00375488">
        <w:t xml:space="preserve">и </w:t>
      </w:r>
      <w:r w:rsidR="00D068B8" w:rsidRPr="00375488">
        <w:t>с точки зрения практики</w:t>
      </w:r>
      <w:r w:rsidR="00574125" w:rsidRPr="00375488">
        <w:t xml:space="preserve">. </w:t>
      </w:r>
      <w:r w:rsidR="00D068B8" w:rsidRPr="00375488">
        <w:t xml:space="preserve"> </w:t>
      </w:r>
      <w:r w:rsidR="00574125" w:rsidRPr="00375488">
        <w:t>С точки зрения практики</w:t>
      </w:r>
      <w:r w:rsidR="00D068B8" w:rsidRPr="00375488">
        <w:t xml:space="preserve"> защищенная система</w:t>
      </w:r>
      <w:r w:rsidR="003B30CC">
        <w:t xml:space="preserve"> -</w:t>
      </w:r>
      <w:r w:rsidR="00D068B8" w:rsidRPr="00375488">
        <w:t xml:space="preserve"> это </w:t>
      </w:r>
      <w:r w:rsidR="003B30CC">
        <w:t xml:space="preserve">та, </w:t>
      </w:r>
      <w:r w:rsidR="00574125" w:rsidRPr="00375488">
        <w:t>в которой отсутству</w:t>
      </w:r>
      <w:r w:rsidR="003B30CC">
        <w:t>ю</w:t>
      </w:r>
      <w:r w:rsidR="00574125" w:rsidRPr="00375488">
        <w:t>т</w:t>
      </w:r>
      <w:r w:rsidR="00D068B8" w:rsidRPr="00375488">
        <w:t xml:space="preserve"> уязвимост</w:t>
      </w:r>
      <w:r w:rsidR="003B30CC">
        <w:t xml:space="preserve">и. Как и в случае с понятием архитектуры, </w:t>
      </w:r>
      <w:r w:rsidR="00D068B8" w:rsidRPr="00375488">
        <w:t>четкого определения поняти</w:t>
      </w:r>
      <w:r w:rsidR="00895A63" w:rsidRPr="00375488">
        <w:t>я уязвимость тоже</w:t>
      </w:r>
      <w:r w:rsidR="003B30CC">
        <w:t xml:space="preserve"> не существует, однако можно определить уязвимость как </w:t>
      </w:r>
      <w:r w:rsidR="00D068B8" w:rsidRPr="00375488">
        <w:t>специфически</w:t>
      </w:r>
      <w:r w:rsidR="00895A63" w:rsidRPr="00375488">
        <w:t xml:space="preserve">й вид </w:t>
      </w:r>
      <w:r w:rsidR="00D068B8" w:rsidRPr="00375488">
        <w:t>ошибки</w:t>
      </w:r>
      <w:r w:rsidR="003B30CC">
        <w:t xml:space="preserve">, </w:t>
      </w:r>
      <w:r w:rsidR="003B30CC">
        <w:lastRenderedPageBreak/>
        <w:t>который позволяет нарушить безопасность системы</w:t>
      </w:r>
      <w:r w:rsidR="00895A63" w:rsidRPr="00375488">
        <w:t>.</w:t>
      </w:r>
      <w:r w:rsidR="00D068B8" w:rsidRPr="00375488">
        <w:t xml:space="preserve"> </w:t>
      </w:r>
      <w:r w:rsidR="003B30CC">
        <w:t>В любой программе есть ошибка, однако не</w:t>
      </w:r>
      <w:r w:rsidR="00895A63" w:rsidRPr="00375488">
        <w:t xml:space="preserve"> любая ошибка </w:t>
      </w:r>
      <w:r w:rsidR="00D068B8" w:rsidRPr="00375488">
        <w:t xml:space="preserve"> является </w:t>
      </w:r>
      <w:r w:rsidR="00895A63" w:rsidRPr="00375488">
        <w:t>уязвимостью,</w:t>
      </w:r>
      <w:r w:rsidR="00D068B8" w:rsidRPr="00375488">
        <w:t xml:space="preserve"> </w:t>
      </w:r>
      <w:r w:rsidR="003B30CC">
        <w:t xml:space="preserve">поскольку не все ошибки </w:t>
      </w:r>
      <w:r w:rsidR="00D068B8" w:rsidRPr="00375488">
        <w:t>позволя</w:t>
      </w:r>
      <w:r w:rsidR="003B30CC">
        <w:t>ю</w:t>
      </w:r>
      <w:r w:rsidR="00D068B8" w:rsidRPr="00375488">
        <w:t xml:space="preserve">т осуществить </w:t>
      </w:r>
      <w:r w:rsidR="00895A63" w:rsidRPr="00375488">
        <w:t xml:space="preserve">атаку </w:t>
      </w:r>
      <w:r w:rsidR="00D068B8" w:rsidRPr="00375488">
        <w:t xml:space="preserve">и </w:t>
      </w:r>
      <w:r w:rsidR="003B30CC">
        <w:t xml:space="preserve">тем более обеспечить нарушителю возможность </w:t>
      </w:r>
      <w:r w:rsidR="00D068B8" w:rsidRPr="00375488">
        <w:t>проникн</w:t>
      </w:r>
      <w:r w:rsidR="003B30CC">
        <w:t>уть</w:t>
      </w:r>
      <w:r w:rsidR="00895A63" w:rsidRPr="00375488">
        <w:t xml:space="preserve"> в</w:t>
      </w:r>
      <w:r w:rsidR="00D068B8" w:rsidRPr="00375488">
        <w:t xml:space="preserve"> систем</w:t>
      </w:r>
      <w:r w:rsidR="00895A63" w:rsidRPr="00375488">
        <w:t>у</w:t>
      </w:r>
      <w:r w:rsidR="00D068B8" w:rsidRPr="00375488">
        <w:t xml:space="preserve">. </w:t>
      </w:r>
      <w:r w:rsidR="003B30CC">
        <w:t>Кроме того е</w:t>
      </w:r>
      <w:r w:rsidR="00D068B8" w:rsidRPr="00375488">
        <w:t xml:space="preserve">сть такое понятие, как уязвимости </w:t>
      </w:r>
      <w:r w:rsidR="0063471D" w:rsidRPr="00375488">
        <w:t xml:space="preserve">нулевого </w:t>
      </w:r>
      <w:r w:rsidR="003B30CC">
        <w:t xml:space="preserve">дня – это такая уязвимость про которую никто системы не знает, </w:t>
      </w:r>
      <w:r w:rsidR="0063471D" w:rsidRPr="00375488">
        <w:t xml:space="preserve">поэтому ни  одна </w:t>
      </w:r>
      <w:r w:rsidR="00D068B8" w:rsidRPr="00375488">
        <w:t>система защиты противостоять не может</w:t>
      </w:r>
      <w:r w:rsidR="003B30CC">
        <w:t>,</w:t>
      </w:r>
      <w:r w:rsidR="003B30CC" w:rsidRPr="003B30CC">
        <w:t xml:space="preserve"> </w:t>
      </w:r>
      <w:r w:rsidR="003B30CC">
        <w:t>и как следствие эта уязвимость остается доступной для нарушителя</w:t>
      </w:r>
      <w:r w:rsidR="00D068B8" w:rsidRPr="00375488">
        <w:t>.</w:t>
      </w:r>
      <w:r w:rsidR="00132C32" w:rsidRPr="00375488">
        <w:t xml:space="preserve"> </w:t>
      </w:r>
    </w:p>
    <w:p w:rsidR="00FA2111" w:rsidRDefault="003B30CC" w:rsidP="007B712B">
      <w:r>
        <w:t xml:space="preserve">Получается, что на практике </w:t>
      </w:r>
      <w:r w:rsidR="0063471D" w:rsidRPr="00375488">
        <w:t xml:space="preserve">та </w:t>
      </w:r>
      <w:r w:rsidR="00D068B8" w:rsidRPr="00375488">
        <w:t xml:space="preserve"> система, которая не предлагает никаких механизмов по противодействию </w:t>
      </w:r>
      <w:r w:rsidR="0063471D" w:rsidRPr="00375488">
        <w:t>эксплуатац</w:t>
      </w:r>
      <w:proofErr w:type="gramStart"/>
      <w:r w:rsidR="0063471D" w:rsidRPr="00375488">
        <w:t>ии</w:t>
      </w:r>
      <w:r w:rsidR="00FA2111">
        <w:t xml:space="preserve"> </w:t>
      </w:r>
      <w:r w:rsidR="0063471D" w:rsidRPr="00375488">
        <w:t>уя</w:t>
      </w:r>
      <w:proofErr w:type="gramEnd"/>
      <w:r w:rsidR="0063471D" w:rsidRPr="00375488">
        <w:t>звимости</w:t>
      </w:r>
      <w:r w:rsidR="00D068B8" w:rsidRPr="00375488">
        <w:t xml:space="preserve"> никак не может считаться защищен</w:t>
      </w:r>
      <w:r w:rsidR="0063471D" w:rsidRPr="00375488">
        <w:t>ной</w:t>
      </w:r>
      <w:r w:rsidR="00D068B8" w:rsidRPr="00375488">
        <w:t>.</w:t>
      </w:r>
      <w:r>
        <w:t xml:space="preserve"> </w:t>
      </w:r>
      <w:r w:rsidR="0063471D" w:rsidRPr="00375488">
        <w:t xml:space="preserve">Поэтому </w:t>
      </w:r>
      <w:r w:rsidR="00D068B8" w:rsidRPr="00375488">
        <w:t>разработчики операционных систем и разработчики процессор</w:t>
      </w:r>
      <w:r w:rsidR="0063471D" w:rsidRPr="00375488">
        <w:t>ов</w:t>
      </w:r>
      <w:r w:rsidR="00D068B8" w:rsidRPr="00375488">
        <w:t xml:space="preserve"> уже давно вели меры</w:t>
      </w:r>
      <w:r>
        <w:t xml:space="preserve"> для противодействия уязвимостям</w:t>
      </w:r>
      <w:r w:rsidR="00D068B8" w:rsidRPr="00375488">
        <w:t xml:space="preserve">, </w:t>
      </w:r>
      <w:r>
        <w:t xml:space="preserve">что </w:t>
      </w:r>
      <w:r w:rsidR="00D068B8" w:rsidRPr="00375488">
        <w:t xml:space="preserve">фактически </w:t>
      </w:r>
      <w:r>
        <w:t xml:space="preserve">сформировало </w:t>
      </w:r>
      <w:r w:rsidR="0063471D" w:rsidRPr="00375488">
        <w:t xml:space="preserve">второй эшелон защиты. </w:t>
      </w:r>
      <w:r>
        <w:t xml:space="preserve">Другими словами, если </w:t>
      </w:r>
      <w:r w:rsidR="00D068B8" w:rsidRPr="00375488">
        <w:t xml:space="preserve">в первом </w:t>
      </w:r>
      <w:r w:rsidR="0063471D" w:rsidRPr="00375488">
        <w:t xml:space="preserve">эшелоне </w:t>
      </w:r>
      <w:r>
        <w:t>(</w:t>
      </w:r>
      <w:r w:rsidR="00D068B8" w:rsidRPr="00375488">
        <w:t>в стандартных средств</w:t>
      </w:r>
      <w:r w:rsidR="0063471D" w:rsidRPr="00375488">
        <w:t xml:space="preserve">ах контроля доступа идентификации, </w:t>
      </w:r>
      <w:r w:rsidR="00D068B8" w:rsidRPr="00375488">
        <w:t xml:space="preserve">во всех </w:t>
      </w:r>
      <w:r w:rsidR="0063471D" w:rsidRPr="00375488">
        <w:t>доверенных за</w:t>
      </w:r>
      <w:r w:rsidR="00D068B8" w:rsidRPr="00375488">
        <w:t>грузчика</w:t>
      </w:r>
      <w:r w:rsidR="0063471D" w:rsidRPr="00375488">
        <w:t>х, гипервизорах и проче</w:t>
      </w:r>
      <w:r w:rsidR="00D068B8" w:rsidRPr="00375488">
        <w:t>м</w:t>
      </w:r>
      <w:r w:rsidR="00FA2111">
        <w:t>)</w:t>
      </w:r>
      <w:r w:rsidR="00D068B8" w:rsidRPr="00375488">
        <w:t xml:space="preserve">, </w:t>
      </w:r>
      <w:r w:rsidR="00FA2111">
        <w:t>существует уязвимость</w:t>
      </w:r>
      <w:r w:rsidR="00D068B8" w:rsidRPr="00375488">
        <w:t xml:space="preserve"> и нарушител</w:t>
      </w:r>
      <w:r w:rsidR="0063471D" w:rsidRPr="00375488">
        <w:t>ь</w:t>
      </w:r>
      <w:r w:rsidR="00D068B8" w:rsidRPr="00375488">
        <w:t xml:space="preserve"> нашел </w:t>
      </w:r>
      <w:r w:rsidR="00FA2111">
        <w:t xml:space="preserve">ее </w:t>
      </w:r>
      <w:r w:rsidR="00D068B8" w:rsidRPr="00375488">
        <w:t>и воспользовался</w:t>
      </w:r>
      <w:r w:rsidR="0063471D" w:rsidRPr="00375488">
        <w:t xml:space="preserve"> ею</w:t>
      </w:r>
      <w:r w:rsidR="00D068B8" w:rsidRPr="00375488">
        <w:t>, то</w:t>
      </w:r>
      <w:r w:rsidR="00FA2111">
        <w:t>, благодаря второму эшелону,</w:t>
      </w:r>
      <w:r w:rsidR="00D068B8" w:rsidRPr="00375488">
        <w:t xml:space="preserve"> ему с</w:t>
      </w:r>
      <w:r w:rsidR="0063471D" w:rsidRPr="00375488">
        <w:t>оздается ряд</w:t>
      </w:r>
      <w:r w:rsidR="00D068B8" w:rsidRPr="00375488">
        <w:t xml:space="preserve"> препятствий, которые ему прид</w:t>
      </w:r>
      <w:r w:rsidR="0063471D" w:rsidRPr="00375488">
        <w:t>ется преодолеть для того, чтобы</w:t>
      </w:r>
      <w:r w:rsidR="00FA2111">
        <w:t xml:space="preserve">, </w:t>
      </w:r>
      <w:r w:rsidR="00D068B8" w:rsidRPr="00375488">
        <w:t>тем не менее</w:t>
      </w:r>
      <w:r w:rsidR="00FA2111">
        <w:t>,</w:t>
      </w:r>
      <w:r w:rsidR="00D068B8" w:rsidRPr="00375488">
        <w:t xml:space="preserve"> добиться сво</w:t>
      </w:r>
      <w:r w:rsidR="0063471D" w:rsidRPr="00375488">
        <w:t>их</w:t>
      </w:r>
      <w:r w:rsidR="00D068B8" w:rsidRPr="00375488">
        <w:t xml:space="preserve"> цел</w:t>
      </w:r>
      <w:r w:rsidR="0063471D" w:rsidRPr="00375488">
        <w:t>ей</w:t>
      </w:r>
      <w:r w:rsidR="00D068B8" w:rsidRPr="00375488">
        <w:t xml:space="preserve">. </w:t>
      </w:r>
      <w:r w:rsidR="00FA2111">
        <w:t xml:space="preserve">Подобные механизмы защиты </w:t>
      </w:r>
      <w:r w:rsidR="00D068B8" w:rsidRPr="00375488">
        <w:t>препятству</w:t>
      </w:r>
      <w:r w:rsidR="00FA2111">
        <w:t>ют</w:t>
      </w:r>
      <w:r w:rsidR="00D068B8" w:rsidRPr="00375488">
        <w:t xml:space="preserve"> таким уязвимост</w:t>
      </w:r>
      <w:r w:rsidR="0063471D" w:rsidRPr="00375488">
        <w:t>ям</w:t>
      </w:r>
      <w:r w:rsidR="00D068B8" w:rsidRPr="00375488">
        <w:t xml:space="preserve">, </w:t>
      </w:r>
      <w:r w:rsidR="00FA2111">
        <w:t xml:space="preserve">эксплуатация которых основана на </w:t>
      </w:r>
      <w:r w:rsidR="00D068B8" w:rsidRPr="00375488">
        <w:t>переполне</w:t>
      </w:r>
      <w:r w:rsidR="00CF2F93" w:rsidRPr="00375488">
        <w:t>ни</w:t>
      </w:r>
      <w:r w:rsidR="00FA2111">
        <w:t>и</w:t>
      </w:r>
      <w:r w:rsidR="00D068B8" w:rsidRPr="00375488">
        <w:t xml:space="preserve"> </w:t>
      </w:r>
      <w:r w:rsidR="00985253" w:rsidRPr="00375488">
        <w:t>стека</w:t>
      </w:r>
      <w:r w:rsidR="00FA2111">
        <w:t>, кучи</w:t>
      </w:r>
      <w:r w:rsidR="00D068B8" w:rsidRPr="00375488">
        <w:t xml:space="preserve"> </w:t>
      </w:r>
      <w:proofErr w:type="spellStart"/>
      <w:r w:rsidR="00FA2111">
        <w:t>итд</w:t>
      </w:r>
      <w:proofErr w:type="spellEnd"/>
      <w:r w:rsidR="00FA2111">
        <w:t xml:space="preserve"> и </w:t>
      </w:r>
      <w:r w:rsidR="00D068B8" w:rsidRPr="00375488">
        <w:t>основан</w:t>
      </w:r>
      <w:r w:rsidR="00FA2111">
        <w:t>ы</w:t>
      </w:r>
      <w:r w:rsidR="00D068B8" w:rsidRPr="00375488">
        <w:t xml:space="preserve"> на том, что фактически происходит </w:t>
      </w:r>
      <w:r w:rsidR="00FA2111">
        <w:t xml:space="preserve">уход </w:t>
      </w:r>
      <w:r w:rsidR="00D068B8" w:rsidRPr="00375488">
        <w:t>от архитектур</w:t>
      </w:r>
      <w:r w:rsidR="0063471D" w:rsidRPr="00375488">
        <w:t>ы фон Неймана</w:t>
      </w:r>
      <w:r w:rsidR="00FA2111">
        <w:t xml:space="preserve">. При этом пока не происходит разделение адресных пространств кода и данных (как в Гарвардской архитектуре), однако выполняется типизация памяти: процессору указывается где код, где стек, где данные, что выполнять можно, что модифицировать нельзя, </w:t>
      </w:r>
      <w:proofErr w:type="spellStart"/>
      <w:r w:rsidR="00FA2111">
        <w:t>итд</w:t>
      </w:r>
      <w:proofErr w:type="spellEnd"/>
      <w:r w:rsidR="00FA2111">
        <w:t>. Кроме того целая группа технология препятствует передаче управления из кода на одном уровне привилегий в код на другом уровне привилегий.</w:t>
      </w:r>
      <w:r w:rsidR="00985253" w:rsidRPr="00375488">
        <w:t xml:space="preserve"> </w:t>
      </w:r>
      <w:r w:rsidR="00FA2111">
        <w:t>Все технологии из этой группы перечислены в таблице 7.</w:t>
      </w:r>
    </w:p>
    <w:p w:rsidR="00375488" w:rsidRDefault="00375488" w:rsidP="00375488">
      <w:r>
        <w:t xml:space="preserve">Таблица 7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375488" w:rsidRPr="00375488" w:rsidTr="00C832BE">
        <w:tc>
          <w:tcPr>
            <w:tcW w:w="3560" w:type="dxa"/>
          </w:tcPr>
          <w:p w:rsidR="00C832BE" w:rsidRPr="00375488" w:rsidRDefault="00C832BE" w:rsidP="00C832BE">
            <w:pPr>
              <w:rPr>
                <w:b/>
              </w:rPr>
            </w:pPr>
            <w:r w:rsidRPr="00375488">
              <w:rPr>
                <w:b/>
              </w:rPr>
              <w:t>Технологии</w:t>
            </w:r>
          </w:p>
        </w:tc>
        <w:tc>
          <w:tcPr>
            <w:tcW w:w="3561" w:type="dxa"/>
          </w:tcPr>
          <w:p w:rsidR="00C832BE" w:rsidRPr="00375488" w:rsidRDefault="00C832BE" w:rsidP="00C832BE">
            <w:pPr>
              <w:pStyle w:val="a8"/>
              <w:spacing w:before="0" w:beforeAutospacing="0" w:after="160" w:afterAutospacing="0" w:line="256" w:lineRule="auto"/>
              <w:rPr>
                <w:b/>
                <w:sz w:val="28"/>
                <w:szCs w:val="28"/>
              </w:rPr>
            </w:pPr>
            <w:r w:rsidRPr="00375488">
              <w:rPr>
                <w:b/>
                <w:bCs/>
                <w:kern w:val="24"/>
                <w:sz w:val="28"/>
                <w:szCs w:val="28"/>
              </w:rPr>
              <w:t>Реализация</w:t>
            </w:r>
          </w:p>
        </w:tc>
        <w:tc>
          <w:tcPr>
            <w:tcW w:w="3561" w:type="dxa"/>
          </w:tcPr>
          <w:p w:rsidR="00C832BE" w:rsidRPr="00375488" w:rsidRDefault="00C832BE" w:rsidP="00C832BE">
            <w:pPr>
              <w:pStyle w:val="a8"/>
              <w:spacing w:before="0" w:beforeAutospacing="0" w:after="160" w:afterAutospacing="0" w:line="256" w:lineRule="auto"/>
              <w:rPr>
                <w:b/>
                <w:sz w:val="28"/>
                <w:szCs w:val="28"/>
              </w:rPr>
            </w:pPr>
            <w:r w:rsidRPr="00375488">
              <w:rPr>
                <w:b/>
                <w:bCs/>
                <w:kern w:val="24"/>
                <w:sz w:val="28"/>
                <w:szCs w:val="28"/>
              </w:rPr>
              <w:t>Платформы</w:t>
            </w:r>
          </w:p>
        </w:tc>
      </w:tr>
      <w:tr w:rsidR="00375488" w:rsidRPr="008C7895" w:rsidTr="00C832BE">
        <w:tc>
          <w:tcPr>
            <w:tcW w:w="3560" w:type="dxa"/>
          </w:tcPr>
          <w:p w:rsidR="00C832BE" w:rsidRPr="00375488" w:rsidRDefault="00C832BE" w:rsidP="00C832BE">
            <w:pPr>
              <w:pStyle w:val="a8"/>
              <w:spacing w:before="0" w:beforeAutospacing="0" w:after="0" w:afterAutospacing="0"/>
              <w:rPr>
                <w:sz w:val="28"/>
                <w:szCs w:val="28"/>
              </w:rPr>
            </w:pPr>
            <w:r w:rsidRPr="00375488">
              <w:rPr>
                <w:bCs/>
                <w:kern w:val="24"/>
                <w:sz w:val="28"/>
                <w:szCs w:val="28"/>
              </w:rPr>
              <w:t>Контроль выполнения, чтения, записи для виртуальных адресных пространств</w:t>
            </w:r>
          </w:p>
        </w:tc>
        <w:tc>
          <w:tcPr>
            <w:tcW w:w="3561" w:type="dxa"/>
          </w:tcPr>
          <w:p w:rsidR="00C832BE" w:rsidRPr="00375488" w:rsidRDefault="00C832BE" w:rsidP="00C832BE">
            <w:pPr>
              <w:pStyle w:val="a8"/>
              <w:spacing w:before="0" w:beforeAutospacing="0" w:after="160" w:afterAutospacing="0" w:line="256" w:lineRule="auto"/>
              <w:rPr>
                <w:sz w:val="28"/>
                <w:szCs w:val="28"/>
                <w:lang w:val="en-US"/>
              </w:rPr>
            </w:pPr>
            <w:r w:rsidRPr="00375488">
              <w:rPr>
                <w:kern w:val="24"/>
                <w:sz w:val="28"/>
                <w:szCs w:val="28"/>
                <w:lang w:val="en-US"/>
              </w:rPr>
              <w:t>MMU U/S bit (User/System), MMU R/W bit (Read/Write), MMU XD bit (Execution Disabled)</w:t>
            </w:r>
          </w:p>
        </w:tc>
        <w:tc>
          <w:tcPr>
            <w:tcW w:w="3561" w:type="dxa"/>
          </w:tcPr>
          <w:p w:rsidR="00C832BE" w:rsidRPr="00375488" w:rsidRDefault="00C832BE" w:rsidP="00C832BE">
            <w:pPr>
              <w:pStyle w:val="a8"/>
              <w:spacing w:before="0" w:beforeAutospacing="0" w:after="160" w:afterAutospacing="0" w:line="256" w:lineRule="auto"/>
              <w:rPr>
                <w:sz w:val="28"/>
                <w:szCs w:val="28"/>
                <w:lang w:val="en-US"/>
              </w:rPr>
            </w:pPr>
            <w:r w:rsidRPr="00375488">
              <w:rPr>
                <w:kern w:val="24"/>
                <w:sz w:val="28"/>
                <w:szCs w:val="28"/>
                <w:lang w:val="en-US"/>
              </w:rPr>
              <w:t>Intel/AMD/VIA/</w:t>
            </w:r>
            <w:r w:rsidRPr="00375488">
              <w:rPr>
                <w:kern w:val="24"/>
                <w:sz w:val="28"/>
                <w:szCs w:val="28"/>
              </w:rPr>
              <w:t>Эльбрус</w:t>
            </w:r>
            <w:r w:rsidRPr="00375488">
              <w:rPr>
                <w:kern w:val="24"/>
                <w:sz w:val="28"/>
                <w:szCs w:val="28"/>
                <w:lang w:val="en-US"/>
              </w:rPr>
              <w:t xml:space="preserve"> x86, ARM, PowerPC, MIPS, </w:t>
            </w:r>
            <w:proofErr w:type="spellStart"/>
            <w:r w:rsidRPr="00375488">
              <w:rPr>
                <w:kern w:val="24"/>
                <w:sz w:val="28"/>
                <w:szCs w:val="28"/>
                <w:lang w:val="en-US"/>
              </w:rPr>
              <w:t>Sparc</w:t>
            </w:r>
            <w:proofErr w:type="spellEnd"/>
          </w:p>
        </w:tc>
      </w:tr>
      <w:tr w:rsidR="00375488" w:rsidRPr="008C7895" w:rsidTr="00C832BE">
        <w:tc>
          <w:tcPr>
            <w:tcW w:w="3560" w:type="dxa"/>
          </w:tcPr>
          <w:p w:rsidR="00C832BE" w:rsidRPr="00375488" w:rsidRDefault="00C832BE" w:rsidP="00C832BE">
            <w:pPr>
              <w:pStyle w:val="a8"/>
              <w:spacing w:before="0" w:beforeAutospacing="0" w:after="0" w:afterAutospacing="0"/>
              <w:rPr>
                <w:sz w:val="28"/>
                <w:szCs w:val="28"/>
              </w:rPr>
            </w:pPr>
            <w:r w:rsidRPr="00375488">
              <w:rPr>
                <w:bCs/>
                <w:kern w:val="24"/>
                <w:sz w:val="28"/>
                <w:szCs w:val="28"/>
              </w:rPr>
              <w:t>Управление типами кэширования для областей памяти</w:t>
            </w:r>
          </w:p>
        </w:tc>
        <w:tc>
          <w:tcPr>
            <w:tcW w:w="3561" w:type="dxa"/>
          </w:tcPr>
          <w:p w:rsidR="00C832BE" w:rsidRPr="00375488" w:rsidRDefault="00C832BE" w:rsidP="00C832BE">
            <w:pPr>
              <w:pStyle w:val="a8"/>
              <w:spacing w:before="0" w:beforeAutospacing="0" w:after="160" w:afterAutospacing="0" w:line="256" w:lineRule="auto"/>
              <w:rPr>
                <w:sz w:val="28"/>
                <w:szCs w:val="28"/>
              </w:rPr>
            </w:pPr>
            <w:r w:rsidRPr="00375488">
              <w:rPr>
                <w:kern w:val="24"/>
                <w:sz w:val="28"/>
                <w:szCs w:val="28"/>
                <w:lang w:val="en-US"/>
              </w:rPr>
              <w:t>MMU Cache Control</w:t>
            </w:r>
          </w:p>
        </w:tc>
        <w:tc>
          <w:tcPr>
            <w:tcW w:w="3561" w:type="dxa"/>
          </w:tcPr>
          <w:p w:rsidR="00C832BE" w:rsidRPr="00375488" w:rsidRDefault="00C832BE" w:rsidP="00C832BE">
            <w:pPr>
              <w:pStyle w:val="a8"/>
              <w:spacing w:before="0" w:beforeAutospacing="0" w:after="160" w:afterAutospacing="0" w:line="256" w:lineRule="auto"/>
              <w:rPr>
                <w:sz w:val="28"/>
                <w:szCs w:val="28"/>
                <w:lang w:val="en-US"/>
              </w:rPr>
            </w:pPr>
            <w:r w:rsidRPr="00375488">
              <w:rPr>
                <w:kern w:val="24"/>
                <w:sz w:val="28"/>
                <w:szCs w:val="28"/>
                <w:lang w:val="en-US"/>
              </w:rPr>
              <w:t>Intel/AMD/VIA/</w:t>
            </w:r>
            <w:r w:rsidRPr="00375488">
              <w:rPr>
                <w:kern w:val="24"/>
                <w:sz w:val="28"/>
                <w:szCs w:val="28"/>
              </w:rPr>
              <w:t>Эльбрус</w:t>
            </w:r>
            <w:r w:rsidRPr="00375488">
              <w:rPr>
                <w:kern w:val="24"/>
                <w:sz w:val="28"/>
                <w:szCs w:val="28"/>
                <w:lang w:val="en-US"/>
              </w:rPr>
              <w:t xml:space="preserve"> x86, ARM, PowerPC, MIPS, </w:t>
            </w:r>
            <w:proofErr w:type="spellStart"/>
            <w:r w:rsidRPr="00375488">
              <w:rPr>
                <w:kern w:val="24"/>
                <w:sz w:val="28"/>
                <w:szCs w:val="28"/>
                <w:lang w:val="en-US"/>
              </w:rPr>
              <w:t>Sparc</w:t>
            </w:r>
            <w:proofErr w:type="spellEnd"/>
          </w:p>
        </w:tc>
      </w:tr>
      <w:tr w:rsidR="00375488" w:rsidRPr="00375488" w:rsidTr="00C832BE">
        <w:tc>
          <w:tcPr>
            <w:tcW w:w="3560" w:type="dxa"/>
          </w:tcPr>
          <w:p w:rsidR="00C832BE" w:rsidRPr="00375488" w:rsidRDefault="00C832BE" w:rsidP="00C832BE">
            <w:pPr>
              <w:pStyle w:val="a8"/>
              <w:spacing w:before="0" w:beforeAutospacing="0" w:after="0" w:afterAutospacing="0"/>
              <w:rPr>
                <w:sz w:val="28"/>
                <w:szCs w:val="28"/>
              </w:rPr>
            </w:pPr>
            <w:r w:rsidRPr="00375488">
              <w:rPr>
                <w:bCs/>
                <w:kern w:val="24"/>
                <w:sz w:val="28"/>
                <w:szCs w:val="28"/>
              </w:rPr>
              <w:t>Управление границами сегментов и типизация памяти</w:t>
            </w:r>
          </w:p>
        </w:tc>
        <w:tc>
          <w:tcPr>
            <w:tcW w:w="3561" w:type="dxa"/>
          </w:tcPr>
          <w:p w:rsidR="00C832BE" w:rsidRPr="00375488" w:rsidRDefault="00C832BE" w:rsidP="00C832BE">
            <w:pPr>
              <w:pStyle w:val="a8"/>
              <w:spacing w:before="0" w:beforeAutospacing="0" w:after="160" w:afterAutospacing="0" w:line="256" w:lineRule="auto"/>
              <w:rPr>
                <w:sz w:val="28"/>
                <w:szCs w:val="28"/>
              </w:rPr>
            </w:pPr>
            <w:r w:rsidRPr="00375488">
              <w:rPr>
                <w:kern w:val="24"/>
                <w:sz w:val="28"/>
                <w:szCs w:val="28"/>
                <w:lang w:val="en-US"/>
              </w:rPr>
              <w:t>X86 Segmentation</w:t>
            </w:r>
            <w:r w:rsidRPr="00375488">
              <w:rPr>
                <w:kern w:val="24"/>
                <w:sz w:val="28"/>
                <w:szCs w:val="28"/>
              </w:rPr>
              <w:t xml:space="preserve">, </w:t>
            </w:r>
            <w:r w:rsidRPr="00375488">
              <w:rPr>
                <w:kern w:val="24"/>
                <w:sz w:val="28"/>
                <w:szCs w:val="28"/>
                <w:lang w:val="en-US"/>
              </w:rPr>
              <w:t>Intel MPX</w:t>
            </w:r>
          </w:p>
        </w:tc>
        <w:tc>
          <w:tcPr>
            <w:tcW w:w="3561" w:type="dxa"/>
          </w:tcPr>
          <w:p w:rsidR="00C832BE" w:rsidRPr="00375488" w:rsidRDefault="00C832BE" w:rsidP="00C832BE">
            <w:pPr>
              <w:pStyle w:val="a8"/>
              <w:spacing w:before="0" w:beforeAutospacing="0" w:after="160" w:afterAutospacing="0" w:line="256" w:lineRule="auto"/>
              <w:rPr>
                <w:sz w:val="28"/>
                <w:szCs w:val="28"/>
              </w:rPr>
            </w:pPr>
            <w:r w:rsidRPr="00375488">
              <w:rPr>
                <w:kern w:val="24"/>
                <w:sz w:val="28"/>
                <w:szCs w:val="28"/>
                <w:lang w:val="en-US"/>
              </w:rPr>
              <w:t>Intel/AMD x86</w:t>
            </w:r>
          </w:p>
        </w:tc>
      </w:tr>
      <w:tr w:rsidR="00375488" w:rsidRPr="00375488" w:rsidTr="00C832BE">
        <w:tc>
          <w:tcPr>
            <w:tcW w:w="3560" w:type="dxa"/>
          </w:tcPr>
          <w:p w:rsidR="00C832BE" w:rsidRPr="00375488" w:rsidRDefault="00C832BE" w:rsidP="00C832BE">
            <w:pPr>
              <w:pStyle w:val="a8"/>
              <w:spacing w:before="0" w:beforeAutospacing="0" w:after="0" w:afterAutospacing="0"/>
              <w:rPr>
                <w:sz w:val="28"/>
                <w:szCs w:val="28"/>
              </w:rPr>
            </w:pPr>
            <w:r w:rsidRPr="00375488">
              <w:rPr>
                <w:bCs/>
                <w:kern w:val="24"/>
                <w:sz w:val="28"/>
                <w:szCs w:val="28"/>
              </w:rPr>
              <w:t>Запрет доступа к непривилегированному коду из привилегированного режима</w:t>
            </w:r>
          </w:p>
        </w:tc>
        <w:tc>
          <w:tcPr>
            <w:tcW w:w="3561" w:type="dxa"/>
          </w:tcPr>
          <w:p w:rsidR="00C832BE" w:rsidRPr="00375488" w:rsidRDefault="00C832BE" w:rsidP="00C832BE">
            <w:pPr>
              <w:pStyle w:val="a8"/>
              <w:spacing w:before="0" w:beforeAutospacing="0" w:after="160" w:afterAutospacing="0" w:line="256" w:lineRule="auto"/>
              <w:rPr>
                <w:sz w:val="28"/>
                <w:szCs w:val="28"/>
                <w:lang w:val="en-US"/>
              </w:rPr>
            </w:pPr>
            <w:r w:rsidRPr="00375488">
              <w:rPr>
                <w:kern w:val="24"/>
                <w:sz w:val="28"/>
                <w:szCs w:val="28"/>
                <w:lang w:val="en-US"/>
              </w:rPr>
              <w:t>Intel SMEP (Supervisor mode Execution Prevention), Intel SMAP (Supervisor mode Access Prevention)</w:t>
            </w:r>
          </w:p>
        </w:tc>
        <w:tc>
          <w:tcPr>
            <w:tcW w:w="3561" w:type="dxa"/>
          </w:tcPr>
          <w:p w:rsidR="00C832BE" w:rsidRPr="00375488" w:rsidRDefault="00C832BE" w:rsidP="00C832BE">
            <w:pPr>
              <w:pStyle w:val="a8"/>
              <w:spacing w:before="0" w:beforeAutospacing="0" w:after="160" w:afterAutospacing="0" w:line="256" w:lineRule="auto"/>
              <w:rPr>
                <w:sz w:val="28"/>
                <w:szCs w:val="28"/>
              </w:rPr>
            </w:pPr>
            <w:r w:rsidRPr="00375488">
              <w:rPr>
                <w:kern w:val="24"/>
                <w:sz w:val="28"/>
                <w:szCs w:val="28"/>
                <w:lang w:val="en-US"/>
              </w:rPr>
              <w:t>Intel/AMD x86</w:t>
            </w:r>
          </w:p>
        </w:tc>
      </w:tr>
    </w:tbl>
    <w:p w:rsidR="00C832BE" w:rsidRPr="00375488" w:rsidRDefault="00C832BE" w:rsidP="007B712B"/>
    <w:p w:rsidR="00116396" w:rsidRDefault="00FA2111" w:rsidP="00FA2111">
      <w:r w:rsidRPr="00375488">
        <w:t xml:space="preserve">Это достаточно эффективные функции. Они </w:t>
      </w:r>
      <w:r>
        <w:t xml:space="preserve">реально </w:t>
      </w:r>
      <w:r w:rsidRPr="00375488">
        <w:t>работают, работают на практике</w:t>
      </w:r>
      <w:r>
        <w:t xml:space="preserve"> и обеспечивают тот самый второй эшелон защиты</w:t>
      </w:r>
      <w:r w:rsidRPr="00375488">
        <w:t xml:space="preserve">. </w:t>
      </w:r>
      <w:r>
        <w:t xml:space="preserve">Использование этих технологий </w:t>
      </w:r>
      <w:r w:rsidRPr="00375488">
        <w:t>вход</w:t>
      </w:r>
      <w:r>
        <w:t>и</w:t>
      </w:r>
      <w:r w:rsidRPr="00375488">
        <w:t xml:space="preserve">т в состав очень многих операционных систем, </w:t>
      </w:r>
      <w:r>
        <w:t xml:space="preserve">однако, </w:t>
      </w:r>
      <w:r w:rsidRPr="00375488">
        <w:t>к сожалению, примени</w:t>
      </w:r>
      <w:r>
        <w:t xml:space="preserve">мость этих технологий на 100% </w:t>
      </w:r>
      <w:r w:rsidRPr="00375488">
        <w:t xml:space="preserve">не </w:t>
      </w:r>
      <w:r>
        <w:t xml:space="preserve">достигается. Хорошим примером </w:t>
      </w:r>
      <w:r w:rsidRPr="00375488">
        <w:t xml:space="preserve"> </w:t>
      </w:r>
      <w:r>
        <w:t xml:space="preserve">такой технологии является классическая сегментная модель памяти из защищенного режима, которая появилась еще в первых процессорах 486-й серии. Суть сегментной модели памяти сводится именно к типизации и выделению стека, кода, данных, структур задач, 4-х колец защиты, шлюзов переходов </w:t>
      </w:r>
      <w:proofErr w:type="spellStart"/>
      <w:r>
        <w:t>итд</w:t>
      </w:r>
      <w:proofErr w:type="spellEnd"/>
      <w:r>
        <w:t xml:space="preserve">. Однако эта модель оказалась слишком трудна для программистов для использования, да и наличие 4-х колец защиты только в архитектуре </w:t>
      </w:r>
      <w:r>
        <w:rPr>
          <w:lang w:val="en-US"/>
        </w:rPr>
        <w:t>x</w:t>
      </w:r>
      <w:r w:rsidRPr="00FA2111">
        <w:t xml:space="preserve">86 </w:t>
      </w:r>
      <w:r>
        <w:t>не оказалась востребованной, в результате используют только 2 кольца, а сегменты настраивают так, что везде код, везде стек и везде данные</w:t>
      </w:r>
      <w:r w:rsidR="00116396">
        <w:t xml:space="preserve"> (приводя все обратно к архитектуре фон Неймана). С сегментной моделью разработчики вынуждены были сложнее контролировать адреса своих сегментов памяти и постоянно переключаться между ними (меняя значения сегментных регистров), что де факто и послужило причиной отхода </w:t>
      </w:r>
      <w:proofErr w:type="gramStart"/>
      <w:r w:rsidR="00116396">
        <w:t>от</w:t>
      </w:r>
      <w:proofErr w:type="gramEnd"/>
      <w:r w:rsidR="00116396">
        <w:t xml:space="preserve"> сегментной модули. </w:t>
      </w:r>
    </w:p>
    <w:p w:rsidR="00116396" w:rsidRPr="00375488" w:rsidRDefault="00116396" w:rsidP="00116396">
      <w:r>
        <w:t xml:space="preserve">Тем не менее необходимость наличия технологий защиты от эксплуатации уязвимостей потребовало что-то менять и в результате необходимыми функции были добавлены в модель виртуальной страничной памяти (что является частью </w:t>
      </w:r>
      <w:r>
        <w:rPr>
          <w:lang w:val="en-US"/>
        </w:rPr>
        <w:t>MMU</w:t>
      </w:r>
      <w:r w:rsidRPr="00116396">
        <w:t xml:space="preserve"> – </w:t>
      </w:r>
      <w:r>
        <w:rPr>
          <w:lang w:val="en-US"/>
        </w:rPr>
        <w:t>memory</w:t>
      </w:r>
      <w:r w:rsidRPr="00116396">
        <w:t xml:space="preserve"> </w:t>
      </w:r>
      <w:r>
        <w:rPr>
          <w:lang w:val="en-US"/>
        </w:rPr>
        <w:t>management</w:t>
      </w:r>
      <w:r w:rsidRPr="00116396">
        <w:t xml:space="preserve"> </w:t>
      </w:r>
      <w:r>
        <w:rPr>
          <w:lang w:val="en-US"/>
        </w:rPr>
        <w:t>unit</w:t>
      </w:r>
      <w:r>
        <w:t>)</w:t>
      </w:r>
      <w:r w:rsidRPr="00116396">
        <w:t xml:space="preserve">. </w:t>
      </w:r>
      <w:r>
        <w:t>Такой подход позволил разработчикам размечать код, стек, данные и иные сегменты памяти как им удобно, при этом с точностью до страницы (4Кб) указывать атрибуты доступа для заданной области памяти: чтение, модификация, выполнение, область системная или прикладная. Такой подход оказался удобным, и основательно внедрился во все современные операционные системы.</w:t>
      </w:r>
    </w:p>
    <w:p w:rsidR="00C832BE" w:rsidRDefault="00D068B8" w:rsidP="007B712B">
      <w:pPr>
        <w:rPr>
          <w:color w:val="FF0000"/>
        </w:rPr>
      </w:pPr>
      <w:r w:rsidRPr="00375488">
        <w:t xml:space="preserve"> </w:t>
      </w:r>
      <w:r w:rsidR="004D5172">
        <w:object w:dxaOrig="25182" w:dyaOrig="7568">
          <v:shape id="_x0000_i1032" type="#_x0000_t75" style="width:526.75pt;height:157.25pt" o:ole="">
            <v:imagedata r:id="rId20" o:title=""/>
          </v:shape>
          <o:OLEObject Type="Embed" ProgID="Visio.Drawing.11" ShapeID="_x0000_i1032" DrawAspect="Content" ObjectID="_1558882876" r:id="rId21"/>
        </w:object>
      </w:r>
    </w:p>
    <w:p w:rsidR="00116396" w:rsidRPr="001E03BE" w:rsidRDefault="00116396" w:rsidP="007B712B">
      <w:pPr>
        <w:rPr>
          <w:color w:val="FF0000"/>
        </w:rPr>
      </w:pPr>
    </w:p>
    <w:p w:rsidR="00C832BE" w:rsidRPr="00116396" w:rsidRDefault="00C832BE" w:rsidP="00C832BE">
      <w:pPr>
        <w:pStyle w:val="2"/>
      </w:pPr>
      <w:r w:rsidRPr="00116396">
        <w:t>Реализация криптографических примитивов и защищенное хранилище ключей</w:t>
      </w:r>
    </w:p>
    <w:p w:rsidR="00116396" w:rsidRDefault="00116396" w:rsidP="007B712B">
      <w:r>
        <w:t>Еще одной важной функцией защиты является функция криптография. Для современных систем это необходимость и для полноценной реализации криптографических функций требуется не только обеспечить приемлемую производительность, но и обеспечить защиту ключевой информации.</w:t>
      </w:r>
      <w:r w:rsidR="00BD2FCA">
        <w:t xml:space="preserve"> Поэтому в </w:t>
      </w:r>
      <w:r w:rsidR="00BD2FCA">
        <w:lastRenderedPageBreak/>
        <w:t>современных вычислительных системах появился целый ряд технологий</w:t>
      </w:r>
      <w:r w:rsidR="00FE48C5" w:rsidRPr="00FE48C5">
        <w:t>,</w:t>
      </w:r>
      <w:r w:rsidR="00BD2FCA">
        <w:t xml:space="preserve"> реализующий поддержку криптографических функций в разных аспектах. Множество технологий из этой группы представлены в таблице 8.</w:t>
      </w:r>
    </w:p>
    <w:p w:rsidR="00BD2FCA" w:rsidRDefault="00BD2FCA" w:rsidP="00BD2FCA">
      <w:r>
        <w:t xml:space="preserve">Таблица 8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116396" w:rsidRPr="00116396" w:rsidTr="00C832BE">
        <w:tc>
          <w:tcPr>
            <w:tcW w:w="3560" w:type="dxa"/>
          </w:tcPr>
          <w:p w:rsidR="00C832BE" w:rsidRPr="00116396" w:rsidRDefault="00C832BE" w:rsidP="00C832BE">
            <w:pPr>
              <w:rPr>
                <w:b/>
              </w:rPr>
            </w:pPr>
            <w:r w:rsidRPr="00116396">
              <w:rPr>
                <w:b/>
              </w:rPr>
              <w:t>Технологии</w:t>
            </w:r>
          </w:p>
        </w:tc>
        <w:tc>
          <w:tcPr>
            <w:tcW w:w="3561" w:type="dxa"/>
          </w:tcPr>
          <w:p w:rsidR="00C832BE" w:rsidRPr="00116396" w:rsidRDefault="00C832BE" w:rsidP="00C832BE">
            <w:pPr>
              <w:pStyle w:val="a8"/>
              <w:spacing w:before="0" w:beforeAutospacing="0" w:after="160" w:afterAutospacing="0" w:line="256" w:lineRule="auto"/>
              <w:rPr>
                <w:b/>
                <w:sz w:val="28"/>
                <w:szCs w:val="28"/>
              </w:rPr>
            </w:pPr>
            <w:r w:rsidRPr="00116396">
              <w:rPr>
                <w:b/>
                <w:bCs/>
                <w:kern w:val="24"/>
                <w:sz w:val="28"/>
                <w:szCs w:val="28"/>
              </w:rPr>
              <w:t>Реализация</w:t>
            </w:r>
          </w:p>
        </w:tc>
        <w:tc>
          <w:tcPr>
            <w:tcW w:w="3561" w:type="dxa"/>
          </w:tcPr>
          <w:p w:rsidR="00C832BE" w:rsidRPr="00116396" w:rsidRDefault="00C832BE" w:rsidP="00C832BE">
            <w:pPr>
              <w:pStyle w:val="a8"/>
              <w:spacing w:before="0" w:beforeAutospacing="0" w:after="160" w:afterAutospacing="0" w:line="256" w:lineRule="auto"/>
              <w:rPr>
                <w:b/>
                <w:sz w:val="28"/>
                <w:szCs w:val="28"/>
              </w:rPr>
            </w:pPr>
            <w:r w:rsidRPr="00116396">
              <w:rPr>
                <w:b/>
                <w:bCs/>
                <w:kern w:val="24"/>
                <w:sz w:val="28"/>
                <w:szCs w:val="28"/>
              </w:rPr>
              <w:t>Платформы</w:t>
            </w:r>
          </w:p>
        </w:tc>
      </w:tr>
      <w:tr w:rsidR="00116396" w:rsidRPr="008C7895" w:rsidTr="00C832BE">
        <w:tc>
          <w:tcPr>
            <w:tcW w:w="3560" w:type="dxa"/>
          </w:tcPr>
          <w:p w:rsidR="00C832BE" w:rsidRPr="00116396" w:rsidRDefault="00C832BE" w:rsidP="00C832BE">
            <w:pPr>
              <w:pStyle w:val="a8"/>
              <w:spacing w:before="0" w:beforeAutospacing="0" w:after="0" w:afterAutospacing="0"/>
              <w:rPr>
                <w:sz w:val="28"/>
                <w:szCs w:val="28"/>
              </w:rPr>
            </w:pPr>
            <w:r w:rsidRPr="00116396">
              <w:rPr>
                <w:bCs/>
                <w:kern w:val="24"/>
                <w:sz w:val="28"/>
                <w:szCs w:val="28"/>
              </w:rPr>
              <w:t>Криптографические ускорители</w:t>
            </w:r>
          </w:p>
        </w:tc>
        <w:tc>
          <w:tcPr>
            <w:tcW w:w="3561" w:type="dxa"/>
          </w:tcPr>
          <w:p w:rsidR="00C832BE" w:rsidRPr="00116396" w:rsidRDefault="00C832BE" w:rsidP="00C832BE">
            <w:pPr>
              <w:pStyle w:val="a8"/>
              <w:spacing w:before="0" w:beforeAutospacing="0" w:after="160" w:afterAutospacing="0" w:line="256" w:lineRule="auto"/>
              <w:rPr>
                <w:sz w:val="28"/>
                <w:szCs w:val="28"/>
                <w:lang w:val="en-US"/>
              </w:rPr>
            </w:pPr>
            <w:r w:rsidRPr="00116396">
              <w:rPr>
                <w:kern w:val="24"/>
                <w:sz w:val="28"/>
                <w:szCs w:val="28"/>
                <w:lang w:val="en-US"/>
              </w:rPr>
              <w:t xml:space="preserve">Intel AES-NI, Intel Xeon FPGA, MIPS </w:t>
            </w:r>
            <w:proofErr w:type="spellStart"/>
            <w:r w:rsidRPr="00116396">
              <w:rPr>
                <w:kern w:val="24"/>
                <w:sz w:val="28"/>
                <w:szCs w:val="28"/>
                <w:lang w:val="en-US"/>
              </w:rPr>
              <w:t>OmniShield</w:t>
            </w:r>
            <w:proofErr w:type="spellEnd"/>
          </w:p>
        </w:tc>
        <w:tc>
          <w:tcPr>
            <w:tcW w:w="3561" w:type="dxa"/>
          </w:tcPr>
          <w:p w:rsidR="00C832BE" w:rsidRPr="00116396" w:rsidRDefault="00C832BE" w:rsidP="00C832BE">
            <w:pPr>
              <w:pStyle w:val="a8"/>
              <w:spacing w:before="0" w:beforeAutospacing="0" w:after="160" w:afterAutospacing="0" w:line="256" w:lineRule="auto"/>
              <w:rPr>
                <w:sz w:val="28"/>
                <w:szCs w:val="28"/>
                <w:lang w:val="en-US"/>
              </w:rPr>
            </w:pPr>
            <w:r w:rsidRPr="00116396">
              <w:rPr>
                <w:kern w:val="24"/>
                <w:sz w:val="28"/>
                <w:szCs w:val="28"/>
                <w:lang w:val="en-US"/>
              </w:rPr>
              <w:t>Intel/AMD x86, ARM, MIPS</w:t>
            </w:r>
          </w:p>
        </w:tc>
      </w:tr>
      <w:tr w:rsidR="00116396" w:rsidRPr="00116396" w:rsidTr="00C832BE">
        <w:tc>
          <w:tcPr>
            <w:tcW w:w="3560" w:type="dxa"/>
          </w:tcPr>
          <w:p w:rsidR="00C832BE" w:rsidRPr="00116396" w:rsidRDefault="00C832BE" w:rsidP="00C832BE">
            <w:pPr>
              <w:pStyle w:val="a8"/>
              <w:spacing w:before="0" w:beforeAutospacing="0" w:after="0" w:afterAutospacing="0"/>
              <w:rPr>
                <w:sz w:val="28"/>
                <w:szCs w:val="28"/>
              </w:rPr>
            </w:pPr>
            <w:r w:rsidRPr="00116396">
              <w:rPr>
                <w:bCs/>
                <w:kern w:val="24"/>
                <w:sz w:val="28"/>
                <w:szCs w:val="28"/>
              </w:rPr>
              <w:t>Защищенное хранилище ключей</w:t>
            </w:r>
          </w:p>
        </w:tc>
        <w:tc>
          <w:tcPr>
            <w:tcW w:w="3561" w:type="dxa"/>
          </w:tcPr>
          <w:p w:rsidR="00C832BE" w:rsidRPr="00116396" w:rsidRDefault="00C832BE" w:rsidP="00C832BE">
            <w:pPr>
              <w:pStyle w:val="a8"/>
              <w:spacing w:before="0" w:beforeAutospacing="0" w:after="160" w:afterAutospacing="0" w:line="256" w:lineRule="auto"/>
              <w:rPr>
                <w:sz w:val="28"/>
                <w:szCs w:val="28"/>
              </w:rPr>
            </w:pPr>
            <w:r w:rsidRPr="00116396">
              <w:rPr>
                <w:kern w:val="24"/>
                <w:sz w:val="28"/>
                <w:szCs w:val="28"/>
                <w:lang w:val="en-US"/>
              </w:rPr>
              <w:t>TPM (Trusted Platform Module)</w:t>
            </w:r>
          </w:p>
        </w:tc>
        <w:tc>
          <w:tcPr>
            <w:tcW w:w="3561" w:type="dxa"/>
          </w:tcPr>
          <w:p w:rsidR="00C832BE" w:rsidRPr="00116396" w:rsidRDefault="00C832BE" w:rsidP="00C832BE">
            <w:pPr>
              <w:pStyle w:val="a8"/>
              <w:spacing w:before="0" w:beforeAutospacing="0" w:after="160" w:afterAutospacing="0" w:line="256" w:lineRule="auto"/>
              <w:rPr>
                <w:sz w:val="28"/>
                <w:szCs w:val="28"/>
              </w:rPr>
            </w:pPr>
            <w:r w:rsidRPr="00116396">
              <w:rPr>
                <w:kern w:val="24"/>
                <w:sz w:val="28"/>
                <w:szCs w:val="28"/>
              </w:rPr>
              <w:t>Любые, достигается за счет дополнительных устройств</w:t>
            </w:r>
          </w:p>
        </w:tc>
      </w:tr>
      <w:tr w:rsidR="00BD2FCA" w:rsidRPr="008C7895" w:rsidTr="00C832BE">
        <w:tc>
          <w:tcPr>
            <w:tcW w:w="3560" w:type="dxa"/>
          </w:tcPr>
          <w:p w:rsidR="00C832BE" w:rsidRPr="00116396" w:rsidRDefault="00C832BE" w:rsidP="00C832BE">
            <w:pPr>
              <w:pStyle w:val="a8"/>
              <w:spacing w:before="0" w:beforeAutospacing="0" w:after="0" w:afterAutospacing="0"/>
              <w:rPr>
                <w:sz w:val="28"/>
                <w:szCs w:val="28"/>
              </w:rPr>
            </w:pPr>
            <w:r w:rsidRPr="00116396">
              <w:rPr>
                <w:bCs/>
                <w:kern w:val="24"/>
                <w:sz w:val="28"/>
                <w:szCs w:val="28"/>
              </w:rPr>
              <w:t>Аппаратная генерация случайных чисел</w:t>
            </w:r>
          </w:p>
        </w:tc>
        <w:tc>
          <w:tcPr>
            <w:tcW w:w="3561" w:type="dxa"/>
          </w:tcPr>
          <w:p w:rsidR="00C832BE" w:rsidRPr="00116396" w:rsidRDefault="00C832BE" w:rsidP="00C832BE">
            <w:pPr>
              <w:pStyle w:val="a8"/>
              <w:spacing w:before="0" w:beforeAutospacing="0" w:after="160" w:afterAutospacing="0" w:line="256" w:lineRule="auto"/>
              <w:rPr>
                <w:sz w:val="28"/>
                <w:szCs w:val="28"/>
                <w:lang w:val="en-US"/>
              </w:rPr>
            </w:pPr>
            <w:r w:rsidRPr="00116396">
              <w:rPr>
                <w:kern w:val="24"/>
                <w:sz w:val="28"/>
                <w:szCs w:val="28"/>
                <w:lang w:val="en-US"/>
              </w:rPr>
              <w:t xml:space="preserve">X86 Intel Secure Key, MIPS </w:t>
            </w:r>
            <w:proofErr w:type="spellStart"/>
            <w:r w:rsidRPr="00116396">
              <w:rPr>
                <w:kern w:val="24"/>
                <w:sz w:val="28"/>
                <w:szCs w:val="28"/>
                <w:lang w:val="en-US"/>
              </w:rPr>
              <w:t>OmniShield</w:t>
            </w:r>
            <w:proofErr w:type="spellEnd"/>
          </w:p>
        </w:tc>
        <w:tc>
          <w:tcPr>
            <w:tcW w:w="3561" w:type="dxa"/>
          </w:tcPr>
          <w:p w:rsidR="00C832BE" w:rsidRPr="00116396" w:rsidRDefault="00C832BE" w:rsidP="00C832BE">
            <w:pPr>
              <w:pStyle w:val="a8"/>
              <w:spacing w:before="0" w:beforeAutospacing="0" w:after="160" w:afterAutospacing="0" w:line="256" w:lineRule="auto"/>
              <w:rPr>
                <w:sz w:val="28"/>
                <w:szCs w:val="28"/>
                <w:lang w:val="en-US"/>
              </w:rPr>
            </w:pPr>
            <w:r w:rsidRPr="00116396">
              <w:rPr>
                <w:kern w:val="24"/>
                <w:sz w:val="28"/>
                <w:szCs w:val="28"/>
                <w:lang w:val="en-US"/>
              </w:rPr>
              <w:t>Intel/AMD x86, ARM, MIPS</w:t>
            </w:r>
          </w:p>
        </w:tc>
      </w:tr>
    </w:tbl>
    <w:p w:rsidR="00BD2FCA" w:rsidRDefault="00BD2FCA" w:rsidP="00BD2FCA">
      <w:pPr>
        <w:rPr>
          <w:lang w:val="en-US"/>
        </w:rPr>
      </w:pPr>
    </w:p>
    <w:p w:rsidR="00BD2FCA" w:rsidRPr="00BD2FCA" w:rsidRDefault="00BD2FCA" w:rsidP="00BD2FCA">
      <w:r>
        <w:t xml:space="preserve">Рассмотрим несколько таких технологий подробнее. Во-первых, для решения задач ускорения криптографических функций, что крайне необходимо для современных систем, обычно используют ПЛИС системы, однако на современных процессорах эту задачу решают путем добавления новых инструкций: например </w:t>
      </w:r>
      <w:r>
        <w:rPr>
          <w:lang w:val="en-US"/>
        </w:rPr>
        <w:t>Intel</w:t>
      </w:r>
      <w:r w:rsidRPr="00BD2FCA">
        <w:t xml:space="preserve"> </w:t>
      </w:r>
      <w:r>
        <w:rPr>
          <w:lang w:val="en-US"/>
        </w:rPr>
        <w:t>AES</w:t>
      </w:r>
      <w:r w:rsidRPr="00BD2FCA">
        <w:t>-</w:t>
      </w:r>
      <w:r>
        <w:rPr>
          <w:lang w:val="en-US"/>
        </w:rPr>
        <w:t>NI</w:t>
      </w:r>
      <w:r w:rsidRPr="00BD2FCA">
        <w:t xml:space="preserve"> </w:t>
      </w:r>
      <w:r>
        <w:t xml:space="preserve">и </w:t>
      </w:r>
      <w:r>
        <w:rPr>
          <w:lang w:val="en-US"/>
        </w:rPr>
        <w:t>MIPS</w:t>
      </w:r>
      <w:r w:rsidRPr="00BD2FCA">
        <w:t xml:space="preserve"> </w:t>
      </w:r>
      <w:proofErr w:type="spellStart"/>
      <w:r>
        <w:rPr>
          <w:lang w:val="en-US"/>
        </w:rPr>
        <w:t>OmniShield</w:t>
      </w:r>
      <w:proofErr w:type="spellEnd"/>
      <w:r w:rsidRPr="00BD2FCA">
        <w:t xml:space="preserve">. </w:t>
      </w:r>
      <w:r>
        <w:t xml:space="preserve">Указанные технологии реализуют западные криптографические алгоритмы, и уже встроены в процессор, однако </w:t>
      </w:r>
      <w:r>
        <w:rPr>
          <w:lang w:val="en-US"/>
        </w:rPr>
        <w:t>Intel</w:t>
      </w:r>
      <w:r w:rsidRPr="00BD2FCA">
        <w:t xml:space="preserve"> </w:t>
      </w:r>
      <w:r>
        <w:t xml:space="preserve">уже давно анонсировала технологию </w:t>
      </w:r>
      <w:r>
        <w:rPr>
          <w:lang w:val="en-US"/>
        </w:rPr>
        <w:t>Intel</w:t>
      </w:r>
      <w:r w:rsidRPr="00BD2FCA">
        <w:t xml:space="preserve"> </w:t>
      </w:r>
      <w:r>
        <w:rPr>
          <w:lang w:val="en-US"/>
        </w:rPr>
        <w:t>Xeon</w:t>
      </w:r>
      <w:r w:rsidRPr="00BD2FCA">
        <w:t xml:space="preserve"> </w:t>
      </w:r>
      <w:r>
        <w:rPr>
          <w:lang w:val="en-US"/>
        </w:rPr>
        <w:t>FPGA</w:t>
      </w:r>
      <w:r w:rsidRPr="00BD2FCA">
        <w:t xml:space="preserve">, </w:t>
      </w:r>
      <w:r>
        <w:t xml:space="preserve">которая должна позволить разработчикам ПО добавлять в процессор свои инструкции для реализации криптографических примитивов, которые необходимы. </w:t>
      </w:r>
    </w:p>
    <w:p w:rsidR="0030340C" w:rsidRPr="00116396" w:rsidRDefault="00BD2FCA" w:rsidP="007B712B">
      <w:r>
        <w:t xml:space="preserve">Во-вторых, следует отметить ныне популярную технологию </w:t>
      </w:r>
      <w:r>
        <w:rPr>
          <w:lang w:val="en-US"/>
        </w:rPr>
        <w:t>TPM</w:t>
      </w:r>
      <w:r w:rsidRPr="00BD2FCA">
        <w:t xml:space="preserve"> (</w:t>
      </w:r>
      <w:r>
        <w:rPr>
          <w:lang w:val="en-US"/>
        </w:rPr>
        <w:t>trusted</w:t>
      </w:r>
      <w:r w:rsidRPr="00BD2FCA">
        <w:t xml:space="preserve"> </w:t>
      </w:r>
      <w:r>
        <w:rPr>
          <w:lang w:val="en-US"/>
        </w:rPr>
        <w:t>platform</w:t>
      </w:r>
      <w:r w:rsidRPr="00BD2FCA">
        <w:t xml:space="preserve"> </w:t>
      </w:r>
      <w:r>
        <w:rPr>
          <w:lang w:val="en-US"/>
        </w:rPr>
        <w:t>module</w:t>
      </w:r>
      <w:r w:rsidRPr="00BD2FCA">
        <w:t xml:space="preserve">), </w:t>
      </w:r>
      <w:r>
        <w:t xml:space="preserve">которая представляет собой изолированный чип, основная задача которого обеспечить защищенное хранилище ключей. Это достигается путем того, что сам чип хранит в себе уникальный ключ, который никогда не покидает этот чип и он защищен физически от всевозможных рентгеновских сканеров и иных средств </w:t>
      </w:r>
      <w:proofErr w:type="spellStart"/>
      <w:r>
        <w:t>чипреверсинга</w:t>
      </w:r>
      <w:proofErr w:type="spellEnd"/>
      <w:r>
        <w:t>. Далее в самом чипе реализуется множество криптографических функций (их более 20-ти) которые могут использовать тот самый внутренний ключ. Например, можно попросить зашифровать конфиденциальные данные на этом ключе и они смогут быть расшифрованы только на этом компьютере</w:t>
      </w:r>
      <w:r w:rsidR="001A0FD4">
        <w:t>.</w:t>
      </w:r>
    </w:p>
    <w:p w:rsidR="00C832BE" w:rsidRPr="001E03BE" w:rsidRDefault="00A002BA" w:rsidP="007B712B">
      <w:pPr>
        <w:rPr>
          <w:color w:val="FF0000"/>
        </w:rPr>
      </w:pPr>
      <w:r>
        <w:object w:dxaOrig="12225" w:dyaOrig="5611">
          <v:shape id="_x0000_i1033" type="#_x0000_t75" style="width:426.3pt;height:195.15pt" o:ole="">
            <v:imagedata r:id="rId22" o:title=""/>
          </v:shape>
          <o:OLEObject Type="Embed" ProgID="Visio.Drawing.11" ShapeID="_x0000_i1033" DrawAspect="Content" ObjectID="_1558882877" r:id="rId23"/>
        </w:object>
      </w:r>
    </w:p>
    <w:p w:rsidR="00C832BE" w:rsidRPr="001E03BE" w:rsidRDefault="00C832BE" w:rsidP="007B712B">
      <w:pPr>
        <w:rPr>
          <w:color w:val="FF0000"/>
        </w:rPr>
      </w:pPr>
    </w:p>
    <w:p w:rsidR="0013283D" w:rsidRPr="001A0FD4" w:rsidRDefault="00C832BE" w:rsidP="00C832BE">
      <w:pPr>
        <w:pStyle w:val="2"/>
      </w:pPr>
      <w:r w:rsidRPr="001A0FD4">
        <w:t>Аппаратная идентификация и биометрическая аутентификация пользователей</w:t>
      </w:r>
    </w:p>
    <w:p w:rsidR="00C832BE" w:rsidRDefault="006F57BC" w:rsidP="007B712B">
      <w:r>
        <w:t>Другой важной функцией</w:t>
      </w:r>
      <w:r w:rsidR="0030340C" w:rsidRPr="001A0FD4">
        <w:t>, котор</w:t>
      </w:r>
      <w:r>
        <w:t>ая</w:t>
      </w:r>
      <w:r w:rsidR="0030340C" w:rsidRPr="001A0FD4">
        <w:t xml:space="preserve"> развивается с точки зрения</w:t>
      </w:r>
      <w:r w:rsidR="00D068B8" w:rsidRPr="001A0FD4">
        <w:t xml:space="preserve"> архитектур</w:t>
      </w:r>
      <w:r w:rsidR="0030340C" w:rsidRPr="001A0FD4">
        <w:t>ы</w:t>
      </w:r>
      <w:r w:rsidR="00D068B8" w:rsidRPr="001A0FD4">
        <w:t xml:space="preserve"> системы это биометрическая </w:t>
      </w:r>
      <w:r w:rsidR="0030340C" w:rsidRPr="001A0FD4">
        <w:t>ауте</w:t>
      </w:r>
      <w:r w:rsidR="00D068B8" w:rsidRPr="001A0FD4">
        <w:t>нтификация</w:t>
      </w:r>
      <w:r>
        <w:t>. Н</w:t>
      </w:r>
      <w:r w:rsidR="00D068B8" w:rsidRPr="001A0FD4">
        <w:t xml:space="preserve">еобходимость </w:t>
      </w:r>
      <w:r w:rsidR="0030340C" w:rsidRPr="001A0FD4">
        <w:t>аутент</w:t>
      </w:r>
      <w:r w:rsidR="00D068B8" w:rsidRPr="001A0FD4">
        <w:t>и</w:t>
      </w:r>
      <w:r w:rsidR="0030340C" w:rsidRPr="001A0FD4">
        <w:t>ф</w:t>
      </w:r>
      <w:r w:rsidR="00D068B8" w:rsidRPr="001A0FD4">
        <w:t>икации возника</w:t>
      </w:r>
      <w:r w:rsidR="0030340C" w:rsidRPr="001A0FD4">
        <w:t xml:space="preserve">ет постоянно, а пользователи </w:t>
      </w:r>
      <w:r w:rsidR="00D068B8" w:rsidRPr="001A0FD4">
        <w:t>не могут создать такое количество ключ</w:t>
      </w:r>
      <w:r w:rsidR="0030340C" w:rsidRPr="001A0FD4">
        <w:t>ей</w:t>
      </w:r>
      <w:r w:rsidR="00D068B8" w:rsidRPr="001A0FD4">
        <w:t xml:space="preserve"> и парол</w:t>
      </w:r>
      <w:r w:rsidR="0030340C" w:rsidRPr="001A0FD4">
        <w:t>ей</w:t>
      </w:r>
      <w:r w:rsidR="00D068B8" w:rsidRPr="001A0FD4">
        <w:t xml:space="preserve">, </w:t>
      </w:r>
      <w:r>
        <w:t xml:space="preserve">а главное их запомнить, в результате </w:t>
      </w:r>
      <w:r w:rsidR="00D068B8" w:rsidRPr="001A0FD4">
        <w:t>создается огромный риск утечки</w:t>
      </w:r>
      <w:r w:rsidR="0030340C" w:rsidRPr="001A0FD4">
        <w:t xml:space="preserve"> и</w:t>
      </w:r>
      <w:r w:rsidR="00D068B8" w:rsidRPr="001A0FD4">
        <w:t xml:space="preserve"> компрометации этих самых </w:t>
      </w:r>
      <w:r w:rsidR="0030340C" w:rsidRPr="001A0FD4">
        <w:t>ключей</w:t>
      </w:r>
      <w:r>
        <w:t>. Б</w:t>
      </w:r>
      <w:r w:rsidR="0030340C" w:rsidRPr="001A0FD4">
        <w:t xml:space="preserve">иометрическая </w:t>
      </w:r>
      <w:r w:rsidR="00D068B8" w:rsidRPr="001A0FD4">
        <w:t xml:space="preserve"> </w:t>
      </w:r>
      <w:r w:rsidR="0030340C" w:rsidRPr="001A0FD4">
        <w:t>аутент</w:t>
      </w:r>
      <w:r w:rsidR="00D068B8" w:rsidRPr="001A0FD4">
        <w:t>ификаци</w:t>
      </w:r>
      <w:r>
        <w:t>я</w:t>
      </w:r>
      <w:r w:rsidR="0030340C" w:rsidRPr="001A0FD4">
        <w:t xml:space="preserve"> очень</w:t>
      </w:r>
      <w:r w:rsidR="00D068B8" w:rsidRPr="001A0FD4">
        <w:t xml:space="preserve"> легка</w:t>
      </w:r>
      <w:r w:rsidR="0030340C" w:rsidRPr="001A0FD4">
        <w:t xml:space="preserve"> с</w:t>
      </w:r>
      <w:r w:rsidR="00D068B8" w:rsidRPr="001A0FD4">
        <w:t xml:space="preserve"> точки зрения использовани</w:t>
      </w:r>
      <w:r w:rsidR="0030340C" w:rsidRPr="001A0FD4">
        <w:t>я</w:t>
      </w:r>
      <w:r w:rsidR="00D068B8" w:rsidRPr="001A0FD4">
        <w:t xml:space="preserve">, и </w:t>
      </w:r>
      <w:r w:rsidR="0030340C" w:rsidRPr="001A0FD4">
        <w:t xml:space="preserve">минимизирует </w:t>
      </w:r>
      <w:r w:rsidR="00D068B8" w:rsidRPr="001A0FD4">
        <w:t>эт</w:t>
      </w:r>
      <w:r w:rsidR="0030340C" w:rsidRPr="001A0FD4">
        <w:t>у угрозу</w:t>
      </w:r>
      <w:r w:rsidR="00D068B8" w:rsidRPr="001A0FD4">
        <w:t xml:space="preserve">. </w:t>
      </w:r>
      <w:r w:rsidR="0030340C" w:rsidRPr="001A0FD4">
        <w:t>П</w:t>
      </w:r>
      <w:r w:rsidR="00D068B8" w:rsidRPr="001A0FD4">
        <w:t>оэтому поддержка такой аутентификации</w:t>
      </w:r>
      <w:r w:rsidR="0030340C" w:rsidRPr="001A0FD4">
        <w:t xml:space="preserve">  тоже встраивается в</w:t>
      </w:r>
      <w:r>
        <w:t>о</w:t>
      </w:r>
      <w:r w:rsidR="0030340C" w:rsidRPr="001A0FD4">
        <w:t xml:space="preserve"> </w:t>
      </w:r>
      <w:r w:rsidR="00D068B8" w:rsidRPr="001A0FD4">
        <w:t>многие современн</w:t>
      </w:r>
      <w:r w:rsidR="0030340C" w:rsidRPr="001A0FD4">
        <w:t xml:space="preserve">ые </w:t>
      </w:r>
      <w:r w:rsidR="00D068B8" w:rsidRPr="001A0FD4">
        <w:t>вычислительн</w:t>
      </w:r>
      <w:r w:rsidR="0030340C" w:rsidRPr="001A0FD4">
        <w:t>ые</w:t>
      </w:r>
      <w:r w:rsidR="00D068B8" w:rsidRPr="001A0FD4">
        <w:t xml:space="preserve"> системы и тоже является </w:t>
      </w:r>
      <w:r w:rsidR="0030340C" w:rsidRPr="001A0FD4">
        <w:t>элементом архитектуры</w:t>
      </w:r>
      <w:r w:rsidR="00D068B8" w:rsidRPr="001A0FD4">
        <w:t>.</w:t>
      </w:r>
      <w:r w:rsidR="008B0BB5">
        <w:t xml:space="preserve"> Примеры технологий из этой группы представлены в таблице 9.</w:t>
      </w:r>
    </w:p>
    <w:p w:rsidR="001A0FD4" w:rsidRDefault="001A0FD4" w:rsidP="001A0FD4">
      <w:r>
        <w:t xml:space="preserve">Таблица 9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1A0FD4" w:rsidRPr="001A0FD4" w:rsidTr="00C832BE">
        <w:tc>
          <w:tcPr>
            <w:tcW w:w="3560" w:type="dxa"/>
          </w:tcPr>
          <w:p w:rsidR="00C832BE" w:rsidRPr="001A0FD4" w:rsidRDefault="00C832BE" w:rsidP="00C832BE">
            <w:pPr>
              <w:rPr>
                <w:b/>
              </w:rPr>
            </w:pPr>
            <w:r w:rsidRPr="001A0FD4">
              <w:rPr>
                <w:b/>
              </w:rPr>
              <w:t>Технологии</w:t>
            </w:r>
          </w:p>
        </w:tc>
        <w:tc>
          <w:tcPr>
            <w:tcW w:w="3561" w:type="dxa"/>
          </w:tcPr>
          <w:p w:rsidR="00C832BE" w:rsidRPr="001A0FD4" w:rsidRDefault="00C832BE" w:rsidP="00C832BE">
            <w:pPr>
              <w:pStyle w:val="a8"/>
              <w:spacing w:before="0" w:beforeAutospacing="0" w:after="160" w:afterAutospacing="0" w:line="256" w:lineRule="auto"/>
              <w:rPr>
                <w:b/>
                <w:sz w:val="28"/>
                <w:szCs w:val="28"/>
              </w:rPr>
            </w:pPr>
            <w:r w:rsidRPr="001A0FD4">
              <w:rPr>
                <w:b/>
                <w:bCs/>
                <w:kern w:val="24"/>
                <w:sz w:val="28"/>
                <w:szCs w:val="28"/>
              </w:rPr>
              <w:t>Реализация</w:t>
            </w:r>
          </w:p>
        </w:tc>
        <w:tc>
          <w:tcPr>
            <w:tcW w:w="3561" w:type="dxa"/>
          </w:tcPr>
          <w:p w:rsidR="00C832BE" w:rsidRPr="001A0FD4" w:rsidRDefault="00C832BE" w:rsidP="00C832BE">
            <w:pPr>
              <w:pStyle w:val="a8"/>
              <w:spacing w:before="0" w:beforeAutospacing="0" w:after="160" w:afterAutospacing="0" w:line="256" w:lineRule="auto"/>
              <w:rPr>
                <w:b/>
                <w:sz w:val="28"/>
                <w:szCs w:val="28"/>
              </w:rPr>
            </w:pPr>
            <w:r w:rsidRPr="001A0FD4">
              <w:rPr>
                <w:b/>
                <w:bCs/>
                <w:kern w:val="24"/>
                <w:sz w:val="28"/>
                <w:szCs w:val="28"/>
              </w:rPr>
              <w:t>Платформы</w:t>
            </w:r>
          </w:p>
        </w:tc>
      </w:tr>
      <w:tr w:rsidR="001A0FD4" w:rsidRPr="001A0FD4" w:rsidTr="00C832BE">
        <w:tc>
          <w:tcPr>
            <w:tcW w:w="3560" w:type="dxa"/>
          </w:tcPr>
          <w:p w:rsidR="00C832BE" w:rsidRPr="001A0FD4" w:rsidRDefault="00C832BE" w:rsidP="00C832BE">
            <w:pPr>
              <w:pStyle w:val="a8"/>
              <w:spacing w:before="0" w:beforeAutospacing="0" w:after="0" w:afterAutospacing="0"/>
              <w:rPr>
                <w:sz w:val="28"/>
                <w:szCs w:val="28"/>
              </w:rPr>
            </w:pPr>
            <w:r w:rsidRPr="001A0FD4">
              <w:rPr>
                <w:bCs/>
                <w:kern w:val="24"/>
                <w:sz w:val="28"/>
                <w:szCs w:val="28"/>
              </w:rPr>
              <w:t>Аппаратные ключи для идентификации пользователей</w:t>
            </w:r>
          </w:p>
        </w:tc>
        <w:tc>
          <w:tcPr>
            <w:tcW w:w="3561" w:type="dxa"/>
          </w:tcPr>
          <w:p w:rsidR="00C832BE" w:rsidRPr="001A0FD4" w:rsidRDefault="00C832BE" w:rsidP="00C832BE">
            <w:pPr>
              <w:pStyle w:val="a8"/>
              <w:spacing w:before="0" w:beforeAutospacing="0" w:after="160" w:afterAutospacing="0" w:line="256" w:lineRule="auto"/>
              <w:rPr>
                <w:sz w:val="28"/>
                <w:szCs w:val="28"/>
                <w:lang w:val="en-US"/>
              </w:rPr>
            </w:pPr>
            <w:r w:rsidRPr="001A0FD4">
              <w:rPr>
                <w:kern w:val="24"/>
                <w:sz w:val="28"/>
                <w:szCs w:val="28"/>
                <w:lang w:val="en-US"/>
              </w:rPr>
              <w:t xml:space="preserve">X86 Intel Identity Protection, ARM </w:t>
            </w:r>
            <w:proofErr w:type="spellStart"/>
            <w:r w:rsidRPr="001A0FD4">
              <w:rPr>
                <w:kern w:val="24"/>
                <w:sz w:val="28"/>
                <w:szCs w:val="28"/>
                <w:lang w:val="en-US"/>
              </w:rPr>
              <w:t>SecureCore</w:t>
            </w:r>
            <w:proofErr w:type="spellEnd"/>
            <w:r w:rsidRPr="001A0FD4">
              <w:rPr>
                <w:kern w:val="24"/>
                <w:sz w:val="28"/>
                <w:szCs w:val="28"/>
                <w:lang w:val="en-US"/>
              </w:rPr>
              <w:t xml:space="preserve">, </w:t>
            </w:r>
            <w:r w:rsidRPr="001A0FD4">
              <w:rPr>
                <w:kern w:val="24"/>
                <w:sz w:val="28"/>
                <w:szCs w:val="28"/>
              </w:rPr>
              <w:t>Соболь</w:t>
            </w:r>
          </w:p>
        </w:tc>
        <w:tc>
          <w:tcPr>
            <w:tcW w:w="3561" w:type="dxa"/>
          </w:tcPr>
          <w:p w:rsidR="00C832BE" w:rsidRPr="001A0FD4" w:rsidRDefault="00C832BE" w:rsidP="00C832BE">
            <w:pPr>
              <w:pStyle w:val="a8"/>
              <w:spacing w:before="0" w:beforeAutospacing="0" w:after="160" w:afterAutospacing="0" w:line="256" w:lineRule="auto"/>
              <w:rPr>
                <w:sz w:val="28"/>
                <w:szCs w:val="28"/>
              </w:rPr>
            </w:pPr>
            <w:r w:rsidRPr="001A0FD4">
              <w:rPr>
                <w:kern w:val="24"/>
                <w:sz w:val="28"/>
                <w:szCs w:val="28"/>
              </w:rPr>
              <w:t>Любые, достигается за счет дополнительных устройств</w:t>
            </w:r>
          </w:p>
        </w:tc>
      </w:tr>
      <w:tr w:rsidR="001A0FD4" w:rsidRPr="001A0FD4" w:rsidTr="00C832BE">
        <w:tc>
          <w:tcPr>
            <w:tcW w:w="3560" w:type="dxa"/>
          </w:tcPr>
          <w:p w:rsidR="00C832BE" w:rsidRPr="001A0FD4" w:rsidRDefault="00C832BE" w:rsidP="00C832BE">
            <w:pPr>
              <w:pStyle w:val="a8"/>
              <w:spacing w:before="0" w:beforeAutospacing="0" w:after="0" w:afterAutospacing="0"/>
              <w:rPr>
                <w:sz w:val="28"/>
                <w:szCs w:val="28"/>
              </w:rPr>
            </w:pPr>
            <w:r w:rsidRPr="001A0FD4">
              <w:rPr>
                <w:bCs/>
                <w:kern w:val="24"/>
                <w:sz w:val="28"/>
                <w:szCs w:val="28"/>
              </w:rPr>
              <w:t>Биометрические датчики для аутентификации пользователей</w:t>
            </w:r>
          </w:p>
        </w:tc>
        <w:tc>
          <w:tcPr>
            <w:tcW w:w="3561" w:type="dxa"/>
          </w:tcPr>
          <w:p w:rsidR="00C832BE" w:rsidRPr="001A0FD4" w:rsidRDefault="00C832BE" w:rsidP="00C832BE">
            <w:pPr>
              <w:pStyle w:val="a8"/>
              <w:spacing w:before="0" w:beforeAutospacing="0" w:after="160" w:afterAutospacing="0" w:line="256" w:lineRule="auto"/>
              <w:rPr>
                <w:sz w:val="28"/>
                <w:szCs w:val="28"/>
                <w:lang w:val="en-US"/>
              </w:rPr>
            </w:pPr>
            <w:r w:rsidRPr="001A0FD4">
              <w:rPr>
                <w:kern w:val="24"/>
                <w:sz w:val="28"/>
                <w:szCs w:val="28"/>
              </w:rPr>
              <w:t> </w:t>
            </w:r>
            <w:r w:rsidRPr="001A0FD4">
              <w:rPr>
                <w:kern w:val="24"/>
                <w:sz w:val="28"/>
                <w:szCs w:val="28"/>
                <w:lang w:val="en-US"/>
              </w:rPr>
              <w:t xml:space="preserve">FPC1000 series, LG </w:t>
            </w:r>
            <w:proofErr w:type="spellStart"/>
            <w:r w:rsidRPr="001A0FD4">
              <w:rPr>
                <w:kern w:val="24"/>
                <w:sz w:val="28"/>
                <w:szCs w:val="28"/>
                <w:lang w:val="en-US"/>
              </w:rPr>
              <w:t>IrisAccess</w:t>
            </w:r>
            <w:proofErr w:type="spellEnd"/>
            <w:r w:rsidRPr="001A0FD4">
              <w:rPr>
                <w:kern w:val="24"/>
                <w:sz w:val="28"/>
                <w:szCs w:val="28"/>
                <w:lang w:val="en-US"/>
              </w:rPr>
              <w:t xml:space="preserve"> EOU3000,…</w:t>
            </w:r>
          </w:p>
        </w:tc>
        <w:tc>
          <w:tcPr>
            <w:tcW w:w="3561" w:type="dxa"/>
          </w:tcPr>
          <w:p w:rsidR="006F57BC" w:rsidRPr="006F57BC" w:rsidRDefault="00C832BE" w:rsidP="00C832BE">
            <w:pPr>
              <w:pStyle w:val="a8"/>
              <w:spacing w:before="0" w:beforeAutospacing="0" w:after="160" w:afterAutospacing="0" w:line="256" w:lineRule="auto"/>
              <w:rPr>
                <w:kern w:val="24"/>
                <w:sz w:val="28"/>
                <w:szCs w:val="28"/>
              </w:rPr>
            </w:pPr>
            <w:r w:rsidRPr="001A0FD4">
              <w:rPr>
                <w:kern w:val="24"/>
                <w:sz w:val="28"/>
                <w:szCs w:val="28"/>
              </w:rPr>
              <w:t>Любые, достигается за счет дополнительных устройств</w:t>
            </w:r>
          </w:p>
        </w:tc>
      </w:tr>
    </w:tbl>
    <w:p w:rsidR="006F57BC" w:rsidRDefault="006F57BC" w:rsidP="006F57BC"/>
    <w:p w:rsidR="00116396" w:rsidRPr="001A0FD4" w:rsidRDefault="00116396" w:rsidP="00116396">
      <w:pPr>
        <w:pStyle w:val="2"/>
      </w:pPr>
      <w:r w:rsidRPr="001A0FD4">
        <w:t>Защита от аппаратных сбоев</w:t>
      </w:r>
    </w:p>
    <w:p w:rsidR="00116396" w:rsidRDefault="008B0BB5" w:rsidP="00116396">
      <w:r>
        <w:t>Ошибки в программных средствах могут приводить к уязвимостям, и атакам на системы, а ошибки в аппаратном обеспечении и природные воздействия, могут приводить к потере данных и отказу в обслуживании. Другими словами помимо ошибок, допущенных разработчиками, на нарушение целостности данных могут влиять и внешние факторы, поэтому для защиты от подобных нарушений в современные системы был внедрен целый ряд технологий для защиты от аппаратных сбоев. Эти технологии внедряются практически на каждом аппаратном компоненте современных ПЭВМ и для пользователей и программистов они являются прозрачными. Примеры технологий из этой группы приведены в таблице 10.</w:t>
      </w:r>
    </w:p>
    <w:p w:rsidR="008B0BB5" w:rsidRDefault="008B0BB5" w:rsidP="008B0BB5"/>
    <w:p w:rsidR="008B0BB5" w:rsidRDefault="008B0BB5" w:rsidP="008B0BB5">
      <w:r>
        <w:t xml:space="preserve">Таблица 10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8B0BB5" w:rsidRPr="008B0BB5" w:rsidTr="00ED403D">
        <w:tc>
          <w:tcPr>
            <w:tcW w:w="3560" w:type="dxa"/>
          </w:tcPr>
          <w:p w:rsidR="00116396" w:rsidRPr="008B0BB5" w:rsidRDefault="00116396" w:rsidP="00ED403D">
            <w:pPr>
              <w:rPr>
                <w:b/>
              </w:rPr>
            </w:pPr>
            <w:r w:rsidRPr="008B0BB5">
              <w:rPr>
                <w:b/>
              </w:rPr>
              <w:t>Технологии</w:t>
            </w:r>
          </w:p>
        </w:tc>
        <w:tc>
          <w:tcPr>
            <w:tcW w:w="3561" w:type="dxa"/>
          </w:tcPr>
          <w:p w:rsidR="00116396" w:rsidRPr="008B0BB5" w:rsidRDefault="00116396" w:rsidP="00ED403D">
            <w:pPr>
              <w:pStyle w:val="a8"/>
              <w:spacing w:before="0" w:beforeAutospacing="0" w:after="160" w:afterAutospacing="0" w:line="256" w:lineRule="auto"/>
              <w:rPr>
                <w:b/>
                <w:sz w:val="28"/>
                <w:szCs w:val="28"/>
              </w:rPr>
            </w:pPr>
            <w:r w:rsidRPr="008B0BB5">
              <w:rPr>
                <w:b/>
                <w:bCs/>
                <w:kern w:val="24"/>
                <w:sz w:val="28"/>
                <w:szCs w:val="28"/>
              </w:rPr>
              <w:t>Реализация</w:t>
            </w:r>
          </w:p>
        </w:tc>
        <w:tc>
          <w:tcPr>
            <w:tcW w:w="3561" w:type="dxa"/>
          </w:tcPr>
          <w:p w:rsidR="00116396" w:rsidRPr="008B0BB5" w:rsidRDefault="00116396" w:rsidP="00ED403D">
            <w:pPr>
              <w:pStyle w:val="a8"/>
              <w:spacing w:before="0" w:beforeAutospacing="0" w:after="160" w:afterAutospacing="0" w:line="256" w:lineRule="auto"/>
              <w:rPr>
                <w:b/>
                <w:sz w:val="28"/>
                <w:szCs w:val="28"/>
              </w:rPr>
            </w:pPr>
            <w:r w:rsidRPr="008B0BB5">
              <w:rPr>
                <w:b/>
                <w:bCs/>
                <w:kern w:val="24"/>
                <w:sz w:val="28"/>
                <w:szCs w:val="28"/>
              </w:rPr>
              <w:t>Платформы</w:t>
            </w:r>
          </w:p>
        </w:tc>
      </w:tr>
      <w:tr w:rsidR="008B0BB5" w:rsidRPr="008B0BB5" w:rsidTr="00ED403D">
        <w:tc>
          <w:tcPr>
            <w:tcW w:w="3560" w:type="dxa"/>
          </w:tcPr>
          <w:p w:rsidR="00116396" w:rsidRPr="008B0BB5" w:rsidRDefault="00116396" w:rsidP="00ED403D">
            <w:pPr>
              <w:pStyle w:val="a8"/>
              <w:spacing w:before="0" w:beforeAutospacing="0" w:after="0" w:afterAutospacing="0"/>
              <w:rPr>
                <w:sz w:val="28"/>
                <w:szCs w:val="28"/>
              </w:rPr>
            </w:pPr>
            <w:r w:rsidRPr="008B0BB5">
              <w:rPr>
                <w:bCs/>
                <w:kern w:val="24"/>
                <w:sz w:val="28"/>
                <w:szCs w:val="28"/>
              </w:rPr>
              <w:t>Аппаратное исправление ошибок  памяти</w:t>
            </w:r>
          </w:p>
        </w:tc>
        <w:tc>
          <w:tcPr>
            <w:tcW w:w="3561" w:type="dxa"/>
          </w:tcPr>
          <w:p w:rsidR="00116396" w:rsidRPr="008B0BB5" w:rsidRDefault="00116396" w:rsidP="00ED403D">
            <w:pPr>
              <w:pStyle w:val="a8"/>
              <w:spacing w:before="0" w:beforeAutospacing="0" w:after="160" w:afterAutospacing="0" w:line="256" w:lineRule="auto"/>
              <w:rPr>
                <w:sz w:val="28"/>
                <w:szCs w:val="28"/>
                <w:lang w:val="en-US"/>
              </w:rPr>
            </w:pPr>
            <w:r w:rsidRPr="008B0BB5">
              <w:rPr>
                <w:kern w:val="24"/>
                <w:sz w:val="28"/>
                <w:szCs w:val="28"/>
                <w:lang w:val="en-US"/>
              </w:rPr>
              <w:t>DDR</w:t>
            </w:r>
            <w:r w:rsidRPr="00CB4F1A">
              <w:rPr>
                <w:kern w:val="24"/>
                <w:sz w:val="28"/>
                <w:szCs w:val="28"/>
                <w:lang w:val="en-US"/>
              </w:rPr>
              <w:t xml:space="preserve"> </w:t>
            </w:r>
            <w:r w:rsidRPr="008B0BB5">
              <w:rPr>
                <w:kern w:val="24"/>
                <w:sz w:val="28"/>
                <w:szCs w:val="28"/>
                <w:lang w:val="en-US"/>
              </w:rPr>
              <w:t>ECC</w:t>
            </w:r>
            <w:r w:rsidRPr="00CB4F1A">
              <w:rPr>
                <w:kern w:val="24"/>
                <w:sz w:val="28"/>
                <w:szCs w:val="28"/>
                <w:lang w:val="en-US"/>
              </w:rPr>
              <w:t xml:space="preserve"> (</w:t>
            </w:r>
            <w:r w:rsidRPr="008B0BB5">
              <w:rPr>
                <w:kern w:val="24"/>
                <w:sz w:val="28"/>
                <w:szCs w:val="28"/>
                <w:lang w:val="en-US"/>
              </w:rPr>
              <w:t>Error</w:t>
            </w:r>
            <w:r w:rsidRPr="00CB4F1A">
              <w:rPr>
                <w:kern w:val="24"/>
                <w:sz w:val="28"/>
                <w:szCs w:val="28"/>
                <w:lang w:val="en-US"/>
              </w:rPr>
              <w:t xml:space="preserve"> </w:t>
            </w:r>
            <w:r w:rsidRPr="008B0BB5">
              <w:rPr>
                <w:kern w:val="24"/>
                <w:sz w:val="28"/>
                <w:szCs w:val="28"/>
                <w:lang w:val="en-US"/>
              </w:rPr>
              <w:t>correction</w:t>
            </w:r>
            <w:r w:rsidRPr="00CB4F1A">
              <w:rPr>
                <w:kern w:val="24"/>
                <w:sz w:val="28"/>
                <w:szCs w:val="28"/>
                <w:lang w:val="en-US"/>
              </w:rPr>
              <w:t xml:space="preserve"> </w:t>
            </w:r>
            <w:r w:rsidRPr="008B0BB5">
              <w:rPr>
                <w:kern w:val="24"/>
                <w:sz w:val="28"/>
                <w:szCs w:val="28"/>
                <w:lang w:val="en-US"/>
              </w:rPr>
              <w:t>Codes</w:t>
            </w:r>
            <w:r w:rsidRPr="00CB4F1A">
              <w:rPr>
                <w:kern w:val="24"/>
                <w:sz w:val="28"/>
                <w:szCs w:val="28"/>
                <w:lang w:val="en-US"/>
              </w:rPr>
              <w:t>)</w:t>
            </w:r>
            <w:r w:rsidR="008B0BB5" w:rsidRPr="00CB4F1A">
              <w:rPr>
                <w:kern w:val="24"/>
                <w:sz w:val="28"/>
                <w:szCs w:val="28"/>
                <w:lang w:val="en-US"/>
              </w:rPr>
              <w:t xml:space="preserve">, </w:t>
            </w:r>
            <w:r w:rsidR="008B0BB5" w:rsidRPr="008B0BB5">
              <w:rPr>
                <w:kern w:val="24"/>
                <w:sz w:val="28"/>
                <w:szCs w:val="28"/>
                <w:lang w:val="en-US"/>
              </w:rPr>
              <w:t>RAID</w:t>
            </w:r>
            <w:r w:rsidR="008B0BB5" w:rsidRPr="00CB4F1A">
              <w:rPr>
                <w:kern w:val="24"/>
                <w:sz w:val="28"/>
                <w:szCs w:val="28"/>
                <w:lang w:val="en-US"/>
              </w:rPr>
              <w:t xml:space="preserve"> (</w:t>
            </w:r>
            <w:r w:rsidR="008B0BB5" w:rsidRPr="008B0BB5">
              <w:rPr>
                <w:kern w:val="24"/>
                <w:sz w:val="28"/>
                <w:szCs w:val="28"/>
                <w:lang w:val="en-US"/>
              </w:rPr>
              <w:t>Redundant</w:t>
            </w:r>
            <w:r w:rsidR="008B0BB5" w:rsidRPr="00CB4F1A">
              <w:rPr>
                <w:kern w:val="24"/>
                <w:sz w:val="28"/>
                <w:szCs w:val="28"/>
                <w:lang w:val="en-US"/>
              </w:rPr>
              <w:t xml:space="preserve"> </w:t>
            </w:r>
            <w:r w:rsidR="008B0BB5" w:rsidRPr="008B0BB5">
              <w:rPr>
                <w:kern w:val="24"/>
                <w:sz w:val="28"/>
                <w:szCs w:val="28"/>
                <w:lang w:val="en-US"/>
              </w:rPr>
              <w:t>array</w:t>
            </w:r>
            <w:r w:rsidR="008B0BB5" w:rsidRPr="00CB4F1A">
              <w:rPr>
                <w:kern w:val="24"/>
                <w:sz w:val="28"/>
                <w:szCs w:val="28"/>
                <w:lang w:val="en-US"/>
              </w:rPr>
              <w:t xml:space="preserve"> </w:t>
            </w:r>
            <w:r w:rsidR="008B0BB5" w:rsidRPr="008B0BB5">
              <w:rPr>
                <w:kern w:val="24"/>
                <w:sz w:val="28"/>
                <w:szCs w:val="28"/>
                <w:lang w:val="en-US"/>
              </w:rPr>
              <w:t>of independent disks)</w:t>
            </w:r>
          </w:p>
        </w:tc>
        <w:tc>
          <w:tcPr>
            <w:tcW w:w="3561" w:type="dxa"/>
          </w:tcPr>
          <w:p w:rsidR="00116396" w:rsidRPr="008B0BB5" w:rsidRDefault="00116396" w:rsidP="00ED403D">
            <w:pPr>
              <w:pStyle w:val="a8"/>
              <w:spacing w:before="0" w:beforeAutospacing="0" w:after="160" w:afterAutospacing="0" w:line="256" w:lineRule="auto"/>
              <w:rPr>
                <w:sz w:val="28"/>
                <w:szCs w:val="28"/>
              </w:rPr>
            </w:pPr>
            <w:r w:rsidRPr="008B0BB5">
              <w:rPr>
                <w:kern w:val="24"/>
                <w:sz w:val="28"/>
                <w:szCs w:val="28"/>
              </w:rPr>
              <w:t>Любые, достигается за счет дополнительных устройств</w:t>
            </w:r>
          </w:p>
        </w:tc>
      </w:tr>
      <w:tr w:rsidR="008B0BB5" w:rsidRPr="008B0BB5" w:rsidTr="00ED403D">
        <w:tc>
          <w:tcPr>
            <w:tcW w:w="3560" w:type="dxa"/>
          </w:tcPr>
          <w:p w:rsidR="00116396" w:rsidRPr="008B0BB5" w:rsidRDefault="00116396" w:rsidP="00ED403D">
            <w:pPr>
              <w:pStyle w:val="a8"/>
              <w:spacing w:before="0" w:beforeAutospacing="0" w:after="0" w:afterAutospacing="0"/>
              <w:rPr>
                <w:sz w:val="28"/>
                <w:szCs w:val="28"/>
              </w:rPr>
            </w:pPr>
            <w:r w:rsidRPr="008B0BB5">
              <w:rPr>
                <w:bCs/>
                <w:kern w:val="24"/>
                <w:sz w:val="28"/>
                <w:szCs w:val="28"/>
              </w:rPr>
              <w:t>Выявление сбоев в работе системы</w:t>
            </w:r>
          </w:p>
        </w:tc>
        <w:tc>
          <w:tcPr>
            <w:tcW w:w="3561" w:type="dxa"/>
          </w:tcPr>
          <w:p w:rsidR="00116396" w:rsidRPr="008B0BB5" w:rsidRDefault="00116396" w:rsidP="00ED403D">
            <w:pPr>
              <w:pStyle w:val="a8"/>
              <w:spacing w:before="0" w:beforeAutospacing="0" w:after="160" w:afterAutospacing="0" w:line="256" w:lineRule="auto"/>
              <w:rPr>
                <w:sz w:val="28"/>
                <w:szCs w:val="28"/>
                <w:lang w:val="en-US"/>
              </w:rPr>
            </w:pPr>
            <w:r w:rsidRPr="008B0BB5">
              <w:rPr>
                <w:kern w:val="24"/>
                <w:sz w:val="28"/>
                <w:szCs w:val="28"/>
                <w:lang w:val="en-US"/>
              </w:rPr>
              <w:t>X86 MCE (Machine Check Architecture), Thermal Control</w:t>
            </w:r>
          </w:p>
        </w:tc>
        <w:tc>
          <w:tcPr>
            <w:tcW w:w="3561" w:type="dxa"/>
          </w:tcPr>
          <w:p w:rsidR="00116396" w:rsidRPr="008B0BB5" w:rsidRDefault="00116396" w:rsidP="00ED403D">
            <w:pPr>
              <w:pStyle w:val="a8"/>
              <w:spacing w:before="0" w:beforeAutospacing="0" w:after="160" w:afterAutospacing="0" w:line="256" w:lineRule="auto"/>
              <w:rPr>
                <w:sz w:val="28"/>
                <w:szCs w:val="28"/>
              </w:rPr>
            </w:pPr>
            <w:r w:rsidRPr="008B0BB5">
              <w:rPr>
                <w:kern w:val="24"/>
                <w:sz w:val="28"/>
                <w:szCs w:val="28"/>
                <w:lang w:val="en-US"/>
              </w:rPr>
              <w:t>Intel</w:t>
            </w:r>
            <w:r w:rsidRPr="008B0BB5">
              <w:rPr>
                <w:kern w:val="24"/>
                <w:sz w:val="28"/>
                <w:szCs w:val="28"/>
              </w:rPr>
              <w:t>/</w:t>
            </w:r>
            <w:r w:rsidRPr="008B0BB5">
              <w:rPr>
                <w:kern w:val="24"/>
                <w:sz w:val="28"/>
                <w:szCs w:val="28"/>
                <w:lang w:val="en-US"/>
              </w:rPr>
              <w:t>AMD x</w:t>
            </w:r>
            <w:r w:rsidRPr="008B0BB5">
              <w:rPr>
                <w:kern w:val="24"/>
                <w:sz w:val="28"/>
                <w:szCs w:val="28"/>
              </w:rPr>
              <w:t>86</w:t>
            </w:r>
          </w:p>
        </w:tc>
      </w:tr>
      <w:tr w:rsidR="001A0FD4" w:rsidRPr="008B0BB5" w:rsidTr="00ED403D">
        <w:tc>
          <w:tcPr>
            <w:tcW w:w="3560" w:type="dxa"/>
          </w:tcPr>
          <w:p w:rsidR="00116396" w:rsidRPr="008B0BB5" w:rsidRDefault="00116396" w:rsidP="00ED403D">
            <w:pPr>
              <w:pStyle w:val="a8"/>
              <w:spacing w:before="0" w:beforeAutospacing="0" w:after="0" w:afterAutospacing="0"/>
              <w:rPr>
                <w:sz w:val="28"/>
                <w:szCs w:val="28"/>
              </w:rPr>
            </w:pPr>
            <w:r w:rsidRPr="008B0BB5">
              <w:rPr>
                <w:rFonts w:eastAsiaTheme="minorEastAsia"/>
                <w:bCs/>
                <w:kern w:val="24"/>
                <w:sz w:val="28"/>
                <w:szCs w:val="28"/>
              </w:rPr>
              <w:t>Механизм самодиагностики жестких дисков</w:t>
            </w:r>
          </w:p>
        </w:tc>
        <w:tc>
          <w:tcPr>
            <w:tcW w:w="3561" w:type="dxa"/>
          </w:tcPr>
          <w:p w:rsidR="00116396" w:rsidRPr="008B0BB5" w:rsidRDefault="00116396" w:rsidP="00ED403D">
            <w:pPr>
              <w:pStyle w:val="a8"/>
              <w:spacing w:before="0" w:beforeAutospacing="0" w:after="160" w:afterAutospacing="0" w:line="256" w:lineRule="auto"/>
              <w:rPr>
                <w:sz w:val="28"/>
                <w:szCs w:val="28"/>
                <w:lang w:val="en-US"/>
              </w:rPr>
            </w:pPr>
            <w:r w:rsidRPr="008B0BB5">
              <w:rPr>
                <w:rFonts w:eastAsia="Calibri"/>
                <w:kern w:val="24"/>
                <w:sz w:val="28"/>
                <w:szCs w:val="28"/>
                <w:lang w:val="en-US"/>
              </w:rPr>
              <w:t>S.M.A.R.T. (self-monitoring, analysis and reporting technology)</w:t>
            </w:r>
          </w:p>
        </w:tc>
        <w:tc>
          <w:tcPr>
            <w:tcW w:w="3561" w:type="dxa"/>
          </w:tcPr>
          <w:p w:rsidR="00116396" w:rsidRPr="008B0BB5" w:rsidRDefault="00116396" w:rsidP="00ED403D">
            <w:pPr>
              <w:pStyle w:val="a8"/>
              <w:spacing w:before="0" w:beforeAutospacing="0" w:after="160" w:afterAutospacing="0" w:line="256" w:lineRule="auto"/>
              <w:rPr>
                <w:sz w:val="28"/>
                <w:szCs w:val="28"/>
              </w:rPr>
            </w:pPr>
            <w:r w:rsidRPr="008B0BB5">
              <w:rPr>
                <w:kern w:val="24"/>
                <w:sz w:val="28"/>
                <w:szCs w:val="28"/>
              </w:rPr>
              <w:t>Любые, достигается за счет дополнительных устройств</w:t>
            </w:r>
          </w:p>
        </w:tc>
      </w:tr>
    </w:tbl>
    <w:p w:rsidR="008B0BB5" w:rsidRPr="008B0BB5" w:rsidRDefault="008B0BB5" w:rsidP="008B0BB5"/>
    <w:p w:rsidR="00C832BE" w:rsidRPr="00E70D3C" w:rsidRDefault="00D068B8" w:rsidP="00C832BE">
      <w:pPr>
        <w:pStyle w:val="2"/>
      </w:pPr>
      <w:r w:rsidRPr="00E70D3C">
        <w:t xml:space="preserve"> </w:t>
      </w:r>
      <w:r w:rsidR="00C832BE" w:rsidRPr="00E70D3C">
        <w:t>Автономный чип контроля и управления системой</w:t>
      </w:r>
    </w:p>
    <w:p w:rsidR="003B35B1" w:rsidRDefault="003B35B1" w:rsidP="007B712B">
      <w:r>
        <w:t xml:space="preserve">Когда речь идет о построении защищенной системы </w:t>
      </w:r>
      <w:r w:rsidR="0030340C" w:rsidRPr="00E70D3C">
        <w:t xml:space="preserve">- </w:t>
      </w:r>
      <w:r w:rsidR="00D068B8" w:rsidRPr="00E70D3C">
        <w:t xml:space="preserve">неизбежно возникает вопрос </w:t>
      </w:r>
      <w:r w:rsidR="0030340C" w:rsidRPr="00E70D3C">
        <w:t>доверия</w:t>
      </w:r>
      <w:r w:rsidR="00D068B8" w:rsidRPr="00E70D3C">
        <w:t xml:space="preserve">. </w:t>
      </w:r>
      <w:r w:rsidR="0030340C" w:rsidRPr="00E70D3C">
        <w:t xml:space="preserve">Что это </w:t>
      </w:r>
      <w:r w:rsidR="00D068B8" w:rsidRPr="00E70D3C">
        <w:t xml:space="preserve">такое </w:t>
      </w:r>
      <w:r w:rsidR="0030340C" w:rsidRPr="00E70D3C">
        <w:t xml:space="preserve">тоже </w:t>
      </w:r>
      <w:r w:rsidR="00D068B8" w:rsidRPr="00E70D3C">
        <w:t>достаточно сложный вопрос, но понятно, что доверие имеет нек</w:t>
      </w:r>
      <w:r w:rsidR="0030340C" w:rsidRPr="00E70D3C">
        <w:t xml:space="preserve">ую </w:t>
      </w:r>
      <w:r w:rsidR="00D068B8" w:rsidRPr="00E70D3C">
        <w:t xml:space="preserve"> </w:t>
      </w:r>
      <w:r w:rsidR="0030340C" w:rsidRPr="00E70D3C">
        <w:t>иерархическую</w:t>
      </w:r>
      <w:r w:rsidR="00D068B8" w:rsidRPr="00E70D3C">
        <w:t xml:space="preserve"> природ</w:t>
      </w:r>
      <w:r w:rsidR="0030340C" w:rsidRPr="00E70D3C">
        <w:t xml:space="preserve">у, </w:t>
      </w:r>
      <w:r>
        <w:t xml:space="preserve">когда </w:t>
      </w:r>
      <w:r w:rsidR="0030340C" w:rsidRPr="00E70D3C">
        <w:t xml:space="preserve">одни компоненты </w:t>
      </w:r>
      <w:r w:rsidR="00D068B8" w:rsidRPr="00E70D3C">
        <w:t xml:space="preserve"> завис</w:t>
      </w:r>
      <w:r w:rsidR="0030340C" w:rsidRPr="00E70D3C">
        <w:t>я</w:t>
      </w:r>
      <w:r w:rsidR="00D068B8" w:rsidRPr="00E70D3C">
        <w:t>т от других</w:t>
      </w:r>
      <w:r>
        <w:t>. Например</w:t>
      </w:r>
      <w:r w:rsidR="00D068B8" w:rsidRPr="00E70D3C">
        <w:t>, операционн</w:t>
      </w:r>
      <w:r w:rsidR="0030340C" w:rsidRPr="00E70D3C">
        <w:t xml:space="preserve">ая </w:t>
      </w:r>
      <w:r w:rsidR="00D068B8" w:rsidRPr="00E70D3C">
        <w:t>систем</w:t>
      </w:r>
      <w:r w:rsidR="0030340C" w:rsidRPr="00E70D3C">
        <w:t xml:space="preserve">а контролирует </w:t>
      </w:r>
      <w:r w:rsidR="00D068B8" w:rsidRPr="00E70D3C">
        <w:t>пр</w:t>
      </w:r>
      <w:r w:rsidR="0030340C" w:rsidRPr="00E70D3C">
        <w:t>и</w:t>
      </w:r>
      <w:r w:rsidR="00D068B8" w:rsidRPr="00E70D3C">
        <w:t>ложения и</w:t>
      </w:r>
      <w:r>
        <w:t>,</w:t>
      </w:r>
      <w:r w:rsidR="00D068B8" w:rsidRPr="00E70D3C">
        <w:t xml:space="preserve"> соответственно</w:t>
      </w:r>
      <w:r>
        <w:t>,</w:t>
      </w:r>
      <w:r w:rsidR="00D068B8" w:rsidRPr="00E70D3C">
        <w:t xml:space="preserve"> приложение доверя</w:t>
      </w:r>
      <w:r w:rsidR="0018544A" w:rsidRPr="00E70D3C">
        <w:t>е</w:t>
      </w:r>
      <w:r w:rsidR="00D068B8" w:rsidRPr="00E70D3C">
        <w:t>т операционной системе</w:t>
      </w:r>
      <w:r>
        <w:t>. При этом г</w:t>
      </w:r>
      <w:r w:rsidR="0018544A" w:rsidRPr="00E70D3C">
        <w:t>и</w:t>
      </w:r>
      <w:r w:rsidR="00D068B8" w:rsidRPr="00E70D3C">
        <w:t>п</w:t>
      </w:r>
      <w:r w:rsidR="0018544A" w:rsidRPr="00E70D3C">
        <w:t>е</w:t>
      </w:r>
      <w:r w:rsidR="00D068B8" w:rsidRPr="00E70D3C">
        <w:t>р</w:t>
      </w:r>
      <w:r w:rsidR="0018544A" w:rsidRPr="00E70D3C">
        <w:t>визор</w:t>
      </w:r>
      <w:r w:rsidR="00D068B8" w:rsidRPr="00E70D3C">
        <w:t xml:space="preserve"> </w:t>
      </w:r>
      <w:r w:rsidR="0018544A" w:rsidRPr="00E70D3C">
        <w:t>контролирует</w:t>
      </w:r>
      <w:r w:rsidR="00D068B8" w:rsidRPr="00E70D3C">
        <w:t xml:space="preserve"> операционн</w:t>
      </w:r>
      <w:r w:rsidR="0018544A" w:rsidRPr="00E70D3C">
        <w:t>ую</w:t>
      </w:r>
      <w:r w:rsidR="00D068B8" w:rsidRPr="00E70D3C">
        <w:t xml:space="preserve"> систем</w:t>
      </w:r>
      <w:r>
        <w:t xml:space="preserve">у, и </w:t>
      </w:r>
      <w:r w:rsidR="00D068B8" w:rsidRPr="00E70D3C">
        <w:t>операционн</w:t>
      </w:r>
      <w:r w:rsidR="0018544A" w:rsidRPr="00E70D3C">
        <w:t>ая</w:t>
      </w:r>
      <w:r w:rsidR="00D068B8" w:rsidRPr="00E70D3C">
        <w:t xml:space="preserve"> систем</w:t>
      </w:r>
      <w:r w:rsidR="0018544A" w:rsidRPr="00E70D3C">
        <w:t>а</w:t>
      </w:r>
      <w:r w:rsidR="00D068B8" w:rsidRPr="00E70D3C">
        <w:t xml:space="preserve"> д</w:t>
      </w:r>
      <w:r w:rsidR="0018544A" w:rsidRPr="00E70D3C">
        <w:t xml:space="preserve">оверяет гипервизору. Процессор </w:t>
      </w:r>
      <w:r w:rsidR="00D068B8" w:rsidRPr="00E70D3C">
        <w:t xml:space="preserve"> контролирует операционную систему</w:t>
      </w:r>
      <w:r>
        <w:t xml:space="preserve"> и гипервизор, следовательно, гипервизор и операционная система доверяет процессору</w:t>
      </w:r>
      <w:r w:rsidR="00D068B8" w:rsidRPr="00E70D3C">
        <w:t xml:space="preserve">. </w:t>
      </w:r>
      <w:r w:rsidR="0018544A" w:rsidRPr="00E70D3C">
        <w:t>Кто</w:t>
      </w:r>
      <w:r w:rsidR="00D068B8" w:rsidRPr="00E70D3C">
        <w:t xml:space="preserve"> контролирует процесс</w:t>
      </w:r>
      <w:r w:rsidR="0018544A" w:rsidRPr="00E70D3C">
        <w:t>ор</w:t>
      </w:r>
      <w:r>
        <w:t>?</w:t>
      </w:r>
      <w:r w:rsidR="00C832BE" w:rsidRPr="00E70D3C">
        <w:t xml:space="preserve"> </w:t>
      </w:r>
      <w:r>
        <w:t>Раньше внешние устройства на материнской плате не имели в своем составе функций контроля и были достаточно простыми, однако с  развитием на материнской плате современных ПЭВМ появился чип, реализующий функции независимого контроля и управления системой – это чипсет, который часто называют «южный мост» (рисунок)</w:t>
      </w:r>
      <w:r w:rsidR="00D068B8" w:rsidRPr="00E70D3C">
        <w:t xml:space="preserve">. </w:t>
      </w:r>
      <w:r>
        <w:t>Мотивацией к такому развитию послужила необходимость реализации удаленной диагностики, управления и восстановления систем после сбоев. Эта необходимость появилась из-за того, что современным системным администраторам требуется обслуживать большое количество компьютеров одновременно, и это касается не только огромных дата центров с облачными системами, но и обычного корпоративного сегмента, где работают стандартные комплектации ПЭВМ. В результате, практически все современные компьютеры на рынке обладают таким независимым автономным чипом контроля.</w:t>
      </w:r>
    </w:p>
    <w:p w:rsidR="00C832BE" w:rsidRPr="00E70D3C" w:rsidRDefault="006A7329" w:rsidP="007B712B">
      <w:r>
        <w:object w:dxaOrig="10514" w:dyaOrig="7705">
          <v:shape id="_x0000_i1034" type="#_x0000_t75" style="width:441.45pt;height:322.1pt" o:ole="">
            <v:imagedata r:id="rId24" o:title=""/>
          </v:shape>
          <o:OLEObject Type="Embed" ProgID="Visio.Drawing.11" ShapeID="_x0000_i1034" DrawAspect="Content" ObjectID="_1558882878" r:id="rId25"/>
        </w:object>
      </w:r>
    </w:p>
    <w:p w:rsidR="00C832BE" w:rsidRPr="00E70D3C" w:rsidRDefault="00C832BE" w:rsidP="007B712B"/>
    <w:p w:rsidR="003B35B1" w:rsidRPr="00D85F34" w:rsidRDefault="003B35B1" w:rsidP="007B712B">
      <w:proofErr w:type="gramStart"/>
      <w:r>
        <w:t>Однако удаленный контроль и диагностика не единственная технология, в частности автономный чип управления играет роль в реализации функций защиты ноутбуков от кражи (например, при краже этот чип может самостоятельно удалить все конфиденциальные данные с компьютера, или сообщить через сайт пользователю о своем местоположении)</w:t>
      </w:r>
      <w:r w:rsidR="00D85F34">
        <w:t xml:space="preserve">, а так же функции защиты авторского контента (так называемый </w:t>
      </w:r>
      <w:r w:rsidR="00D85F34">
        <w:rPr>
          <w:lang w:val="en-US"/>
        </w:rPr>
        <w:t>DRM</w:t>
      </w:r>
      <w:r w:rsidR="00D85F34" w:rsidRPr="00D85F34">
        <w:t xml:space="preserve"> – </w:t>
      </w:r>
      <w:r w:rsidR="00D85F34">
        <w:rPr>
          <w:lang w:val="en-US"/>
        </w:rPr>
        <w:t>digital</w:t>
      </w:r>
      <w:r w:rsidR="00D85F34" w:rsidRPr="00D85F34">
        <w:t xml:space="preserve"> </w:t>
      </w:r>
      <w:r w:rsidR="00D85F34">
        <w:rPr>
          <w:lang w:val="en-US"/>
        </w:rPr>
        <w:t>rights</w:t>
      </w:r>
      <w:r w:rsidR="00D85F34" w:rsidRPr="00D85F34">
        <w:t xml:space="preserve"> </w:t>
      </w:r>
      <w:r w:rsidR="00D85F34">
        <w:rPr>
          <w:lang w:val="en-US"/>
        </w:rPr>
        <w:t>management</w:t>
      </w:r>
      <w:r w:rsidR="00D85F34">
        <w:t>)</w:t>
      </w:r>
      <w:r w:rsidR="00D85F34" w:rsidRPr="00D85F34">
        <w:t>.</w:t>
      </w:r>
      <w:proofErr w:type="gramEnd"/>
      <w:r w:rsidR="00D85F34">
        <w:t xml:space="preserve"> Примеры технологий из этой группы представлены в таблице 11.</w:t>
      </w:r>
    </w:p>
    <w:p w:rsidR="00E70D3C" w:rsidRDefault="00E70D3C" w:rsidP="00E70D3C">
      <w:r>
        <w:t xml:space="preserve">Таблица 11 – Примеры аппаратных технологий защиты </w:t>
      </w:r>
    </w:p>
    <w:tbl>
      <w:tblPr>
        <w:tblStyle w:val="a7"/>
        <w:tblW w:w="0" w:type="auto"/>
        <w:tblLook w:val="04A0" w:firstRow="1" w:lastRow="0" w:firstColumn="1" w:lastColumn="0" w:noHBand="0" w:noVBand="1"/>
      </w:tblPr>
      <w:tblGrid>
        <w:gridCol w:w="3560"/>
        <w:gridCol w:w="3561"/>
        <w:gridCol w:w="3561"/>
      </w:tblGrid>
      <w:tr w:rsidR="00E70D3C" w:rsidRPr="00E70D3C" w:rsidTr="00C832BE">
        <w:tc>
          <w:tcPr>
            <w:tcW w:w="3560" w:type="dxa"/>
          </w:tcPr>
          <w:p w:rsidR="00C832BE" w:rsidRPr="00E70D3C" w:rsidRDefault="00C832BE" w:rsidP="00C832BE">
            <w:pPr>
              <w:rPr>
                <w:b/>
              </w:rPr>
            </w:pPr>
            <w:r w:rsidRPr="00E70D3C">
              <w:rPr>
                <w:b/>
              </w:rPr>
              <w:t>Технологии</w:t>
            </w:r>
          </w:p>
        </w:tc>
        <w:tc>
          <w:tcPr>
            <w:tcW w:w="3561" w:type="dxa"/>
          </w:tcPr>
          <w:p w:rsidR="00C832BE" w:rsidRPr="00E70D3C" w:rsidRDefault="00C832BE" w:rsidP="00C832BE">
            <w:pPr>
              <w:pStyle w:val="a8"/>
              <w:spacing w:before="0" w:beforeAutospacing="0" w:after="160" w:afterAutospacing="0" w:line="256" w:lineRule="auto"/>
              <w:rPr>
                <w:b/>
                <w:sz w:val="28"/>
                <w:szCs w:val="28"/>
              </w:rPr>
            </w:pPr>
            <w:r w:rsidRPr="00E70D3C">
              <w:rPr>
                <w:b/>
                <w:bCs/>
                <w:kern w:val="24"/>
                <w:sz w:val="28"/>
                <w:szCs w:val="28"/>
              </w:rPr>
              <w:t>Реализация</w:t>
            </w:r>
          </w:p>
        </w:tc>
        <w:tc>
          <w:tcPr>
            <w:tcW w:w="3561" w:type="dxa"/>
          </w:tcPr>
          <w:p w:rsidR="00C832BE" w:rsidRPr="00E70D3C" w:rsidRDefault="00C832BE" w:rsidP="00C832BE">
            <w:pPr>
              <w:pStyle w:val="a8"/>
              <w:spacing w:before="0" w:beforeAutospacing="0" w:after="160" w:afterAutospacing="0" w:line="256" w:lineRule="auto"/>
              <w:rPr>
                <w:b/>
                <w:sz w:val="28"/>
                <w:szCs w:val="28"/>
              </w:rPr>
            </w:pPr>
            <w:r w:rsidRPr="00E70D3C">
              <w:rPr>
                <w:b/>
                <w:bCs/>
                <w:kern w:val="24"/>
                <w:sz w:val="28"/>
                <w:szCs w:val="28"/>
              </w:rPr>
              <w:t>Платформы</w:t>
            </w:r>
          </w:p>
        </w:tc>
      </w:tr>
      <w:tr w:rsidR="00E70D3C" w:rsidRPr="00E70D3C" w:rsidTr="00C832BE">
        <w:tc>
          <w:tcPr>
            <w:tcW w:w="3560" w:type="dxa"/>
          </w:tcPr>
          <w:p w:rsidR="00C832BE" w:rsidRPr="00E70D3C" w:rsidRDefault="00C832BE" w:rsidP="00C832BE">
            <w:pPr>
              <w:pStyle w:val="a8"/>
              <w:spacing w:before="0" w:beforeAutospacing="0" w:after="0" w:afterAutospacing="0"/>
              <w:rPr>
                <w:sz w:val="28"/>
                <w:szCs w:val="28"/>
              </w:rPr>
            </w:pPr>
            <w:r w:rsidRPr="00E70D3C">
              <w:rPr>
                <w:bCs/>
                <w:kern w:val="24"/>
                <w:sz w:val="28"/>
                <w:szCs w:val="28"/>
              </w:rPr>
              <w:t>Независимый удаленный доступ к СВТ и контроль за его работой</w:t>
            </w:r>
          </w:p>
        </w:tc>
        <w:tc>
          <w:tcPr>
            <w:tcW w:w="3561" w:type="dxa"/>
          </w:tcPr>
          <w:p w:rsidR="00C832BE" w:rsidRPr="00E70D3C" w:rsidRDefault="00C832BE" w:rsidP="00C832BE">
            <w:pPr>
              <w:pStyle w:val="a8"/>
              <w:spacing w:before="0" w:beforeAutospacing="0" w:after="160" w:afterAutospacing="0" w:line="256" w:lineRule="auto"/>
              <w:rPr>
                <w:sz w:val="28"/>
                <w:szCs w:val="28"/>
                <w:lang w:val="en-US"/>
              </w:rPr>
            </w:pPr>
            <w:r w:rsidRPr="00E70D3C">
              <w:rPr>
                <w:kern w:val="24"/>
                <w:sz w:val="28"/>
                <w:szCs w:val="28"/>
                <w:lang w:val="en-US"/>
              </w:rPr>
              <w:t xml:space="preserve">X86 Intel ME (Management Engine), X86 Intel AMT (Active Management Technology), MIPS </w:t>
            </w:r>
            <w:proofErr w:type="spellStart"/>
            <w:r w:rsidRPr="00E70D3C">
              <w:rPr>
                <w:kern w:val="24"/>
                <w:sz w:val="28"/>
                <w:szCs w:val="28"/>
                <w:lang w:val="en-US"/>
              </w:rPr>
              <w:t>OmniShield</w:t>
            </w:r>
            <w:proofErr w:type="spellEnd"/>
            <w:r w:rsidRPr="00E70D3C">
              <w:rPr>
                <w:kern w:val="24"/>
                <w:sz w:val="28"/>
                <w:szCs w:val="28"/>
                <w:lang w:val="en-US"/>
              </w:rPr>
              <w:t>, AMD Platform Security Processor</w:t>
            </w:r>
          </w:p>
        </w:tc>
        <w:tc>
          <w:tcPr>
            <w:tcW w:w="3561" w:type="dxa"/>
          </w:tcPr>
          <w:p w:rsidR="00C832BE" w:rsidRPr="00E70D3C" w:rsidRDefault="00C832BE" w:rsidP="00C832BE">
            <w:pPr>
              <w:pStyle w:val="a8"/>
              <w:spacing w:before="0" w:beforeAutospacing="0" w:after="160" w:afterAutospacing="0" w:line="256" w:lineRule="auto"/>
              <w:rPr>
                <w:sz w:val="28"/>
                <w:szCs w:val="28"/>
              </w:rPr>
            </w:pPr>
            <w:r w:rsidRPr="00E70D3C">
              <w:rPr>
                <w:kern w:val="24"/>
                <w:sz w:val="28"/>
                <w:szCs w:val="28"/>
              </w:rPr>
              <w:t>Любые, достигается за счет дополнительных устройств</w:t>
            </w:r>
          </w:p>
        </w:tc>
      </w:tr>
      <w:tr w:rsidR="00E70D3C" w:rsidRPr="00E70D3C" w:rsidTr="00C832BE">
        <w:tc>
          <w:tcPr>
            <w:tcW w:w="3560" w:type="dxa"/>
          </w:tcPr>
          <w:p w:rsidR="00C832BE" w:rsidRPr="00E70D3C" w:rsidRDefault="00C832BE" w:rsidP="00C832BE">
            <w:pPr>
              <w:pStyle w:val="a8"/>
              <w:spacing w:before="0" w:beforeAutospacing="0" w:after="0" w:afterAutospacing="0"/>
              <w:rPr>
                <w:sz w:val="28"/>
                <w:szCs w:val="28"/>
              </w:rPr>
            </w:pPr>
            <w:r w:rsidRPr="00E70D3C">
              <w:rPr>
                <w:bCs/>
                <w:kern w:val="24"/>
                <w:sz w:val="28"/>
                <w:szCs w:val="28"/>
              </w:rPr>
              <w:t>Независимый доступ в Интернет для защиты от кражи устройства</w:t>
            </w:r>
          </w:p>
        </w:tc>
        <w:tc>
          <w:tcPr>
            <w:tcW w:w="3561" w:type="dxa"/>
          </w:tcPr>
          <w:p w:rsidR="00C832BE" w:rsidRPr="00E70D3C" w:rsidRDefault="00C832BE" w:rsidP="00C832BE">
            <w:pPr>
              <w:pStyle w:val="a8"/>
              <w:spacing w:before="0" w:beforeAutospacing="0" w:after="160" w:afterAutospacing="0" w:line="256" w:lineRule="auto"/>
              <w:rPr>
                <w:sz w:val="28"/>
                <w:szCs w:val="28"/>
                <w:lang w:val="en-US"/>
              </w:rPr>
            </w:pPr>
            <w:r w:rsidRPr="00E70D3C">
              <w:rPr>
                <w:kern w:val="24"/>
                <w:sz w:val="28"/>
                <w:szCs w:val="28"/>
                <w:lang w:val="en-US"/>
              </w:rPr>
              <w:t>X86 Intel AT (Anti-Theft)</w:t>
            </w:r>
          </w:p>
        </w:tc>
        <w:tc>
          <w:tcPr>
            <w:tcW w:w="3561" w:type="dxa"/>
          </w:tcPr>
          <w:p w:rsidR="00C832BE" w:rsidRPr="00E70D3C" w:rsidRDefault="00C832BE" w:rsidP="00C832BE">
            <w:pPr>
              <w:pStyle w:val="a8"/>
              <w:spacing w:before="0" w:beforeAutospacing="0" w:after="160" w:afterAutospacing="0" w:line="256" w:lineRule="auto"/>
              <w:rPr>
                <w:sz w:val="28"/>
                <w:szCs w:val="28"/>
              </w:rPr>
            </w:pPr>
            <w:r w:rsidRPr="00E70D3C">
              <w:rPr>
                <w:kern w:val="24"/>
                <w:sz w:val="28"/>
                <w:szCs w:val="28"/>
                <w:lang w:val="en-US"/>
              </w:rPr>
              <w:t>Intel x86</w:t>
            </w:r>
          </w:p>
        </w:tc>
      </w:tr>
      <w:tr w:rsidR="00E70D3C" w:rsidRPr="00E70D3C" w:rsidTr="00C832BE">
        <w:tc>
          <w:tcPr>
            <w:tcW w:w="3560" w:type="dxa"/>
          </w:tcPr>
          <w:p w:rsidR="00C832BE" w:rsidRPr="00E70D3C" w:rsidRDefault="00C832BE" w:rsidP="00C832BE">
            <w:pPr>
              <w:pStyle w:val="a8"/>
              <w:spacing w:before="0" w:beforeAutospacing="0" w:after="0" w:afterAutospacing="0"/>
              <w:rPr>
                <w:sz w:val="28"/>
                <w:szCs w:val="28"/>
              </w:rPr>
            </w:pPr>
            <w:r w:rsidRPr="00E70D3C">
              <w:rPr>
                <w:bCs/>
                <w:kern w:val="24"/>
                <w:sz w:val="28"/>
                <w:szCs w:val="28"/>
              </w:rPr>
              <w:t>Независимый чип для защиты авторских прав</w:t>
            </w:r>
          </w:p>
        </w:tc>
        <w:tc>
          <w:tcPr>
            <w:tcW w:w="3561" w:type="dxa"/>
          </w:tcPr>
          <w:p w:rsidR="00C832BE" w:rsidRPr="00E70D3C" w:rsidRDefault="00C832BE" w:rsidP="00C832BE">
            <w:pPr>
              <w:pStyle w:val="a8"/>
              <w:spacing w:before="0" w:beforeAutospacing="0" w:after="160" w:afterAutospacing="0" w:line="256" w:lineRule="auto"/>
              <w:rPr>
                <w:sz w:val="28"/>
                <w:szCs w:val="28"/>
                <w:lang w:val="en-US"/>
              </w:rPr>
            </w:pPr>
            <w:r w:rsidRPr="00E70D3C">
              <w:rPr>
                <w:kern w:val="24"/>
                <w:sz w:val="28"/>
                <w:szCs w:val="28"/>
                <w:lang w:val="en-US"/>
              </w:rPr>
              <w:t xml:space="preserve">X86 Intel DRM, MIPS </w:t>
            </w:r>
            <w:proofErr w:type="spellStart"/>
            <w:r w:rsidRPr="00E70D3C">
              <w:rPr>
                <w:kern w:val="24"/>
                <w:sz w:val="28"/>
                <w:szCs w:val="28"/>
                <w:lang w:val="en-US"/>
              </w:rPr>
              <w:t>OmniShield</w:t>
            </w:r>
            <w:proofErr w:type="spellEnd"/>
          </w:p>
        </w:tc>
        <w:tc>
          <w:tcPr>
            <w:tcW w:w="3561" w:type="dxa"/>
          </w:tcPr>
          <w:p w:rsidR="00C832BE" w:rsidRPr="00E70D3C" w:rsidRDefault="00C832BE" w:rsidP="00C832BE">
            <w:pPr>
              <w:pStyle w:val="a8"/>
              <w:spacing w:before="0" w:beforeAutospacing="0" w:after="160" w:afterAutospacing="0" w:line="256" w:lineRule="auto"/>
              <w:rPr>
                <w:sz w:val="28"/>
                <w:szCs w:val="28"/>
              </w:rPr>
            </w:pPr>
            <w:r w:rsidRPr="00E70D3C">
              <w:rPr>
                <w:kern w:val="24"/>
                <w:sz w:val="28"/>
                <w:szCs w:val="28"/>
                <w:lang w:val="en-US"/>
              </w:rPr>
              <w:t>Intel</w:t>
            </w:r>
            <w:r w:rsidRPr="00E70D3C">
              <w:rPr>
                <w:kern w:val="24"/>
                <w:sz w:val="28"/>
                <w:szCs w:val="28"/>
              </w:rPr>
              <w:t>/</w:t>
            </w:r>
            <w:r w:rsidRPr="00E70D3C">
              <w:rPr>
                <w:kern w:val="24"/>
                <w:sz w:val="28"/>
                <w:szCs w:val="28"/>
                <w:lang w:val="en-US"/>
              </w:rPr>
              <w:t>AMD x</w:t>
            </w:r>
            <w:r w:rsidRPr="00E70D3C">
              <w:rPr>
                <w:kern w:val="24"/>
                <w:sz w:val="28"/>
                <w:szCs w:val="28"/>
              </w:rPr>
              <w:t xml:space="preserve">86, </w:t>
            </w:r>
            <w:r w:rsidRPr="00E70D3C">
              <w:rPr>
                <w:kern w:val="24"/>
                <w:sz w:val="28"/>
                <w:szCs w:val="28"/>
                <w:lang w:val="en-US"/>
              </w:rPr>
              <w:t>MIPS</w:t>
            </w:r>
          </w:p>
        </w:tc>
      </w:tr>
    </w:tbl>
    <w:p w:rsidR="00D85F34" w:rsidRDefault="00D85F34" w:rsidP="00D85F34">
      <w:r>
        <w:lastRenderedPageBreak/>
        <w:t>Ф</w:t>
      </w:r>
      <w:r w:rsidRPr="00E70D3C">
        <w:t xml:space="preserve">актически </w:t>
      </w:r>
      <w:r>
        <w:t xml:space="preserve">автономный чип управления </w:t>
      </w:r>
      <w:r w:rsidRPr="00E70D3C">
        <w:t xml:space="preserve">является компьютером в компьютере, и </w:t>
      </w:r>
      <w:r>
        <w:t xml:space="preserve">он обладает доступом к оперативной памяти, системам управления питанием, возможностью фильтровать сетевой траффик, осуществлять активное независимое взаимодействие по сети (например, в рамках технологии </w:t>
      </w:r>
      <w:r>
        <w:rPr>
          <w:lang w:val="en-US"/>
        </w:rPr>
        <w:t>Intel</w:t>
      </w:r>
      <w:r w:rsidRPr="00D85F34">
        <w:t xml:space="preserve"> </w:t>
      </w:r>
      <w:r>
        <w:rPr>
          <w:lang w:val="en-US"/>
        </w:rPr>
        <w:t>AMT</w:t>
      </w:r>
      <w:r w:rsidRPr="00D85F34">
        <w:t xml:space="preserve"> </w:t>
      </w:r>
      <w:r>
        <w:t>реализуется полноценный веб-сервер), имеет доступ к видео карте. Описание технологий защиты, которые реализуются с участием этого чипа говорят о том, что все эти возможности чипу действительно необходимы, однако</w:t>
      </w:r>
      <w:r w:rsidRPr="00E70D3C">
        <w:t xml:space="preserve">, </w:t>
      </w:r>
      <w:r>
        <w:t xml:space="preserve">достаточно очевидно, что в этом чипе </w:t>
      </w:r>
      <w:r w:rsidRPr="00E70D3C">
        <w:t>функций безопасности на самом деле гораздо больше</w:t>
      </w:r>
      <w:r>
        <w:t xml:space="preserve">. Это связано с тем, что </w:t>
      </w:r>
      <w:r w:rsidRPr="00E70D3C">
        <w:t>вырабатывая определенный уровень доверия к приложению</w:t>
      </w:r>
      <w:r>
        <w:t>,</w:t>
      </w:r>
      <w:r w:rsidRPr="00E70D3C">
        <w:t xml:space="preserve"> операционной системе</w:t>
      </w:r>
      <w:r>
        <w:t>,</w:t>
      </w:r>
      <w:r w:rsidRPr="00E70D3C">
        <w:t xml:space="preserve"> процессор</w:t>
      </w:r>
      <w:r>
        <w:t xml:space="preserve">у, но </w:t>
      </w:r>
      <w:r w:rsidRPr="00E70D3C">
        <w:t xml:space="preserve">на самом деле </w:t>
      </w:r>
      <w:r>
        <w:t>доверять необходимо этому автономному чипу – «южному мосту», поскольку все остальное функционирование системы зависит от него. К сожалению, вопрос доверия к этому чипу становится особенно непростым из-за практически полного отсутствия документации на него</w:t>
      </w:r>
      <w:r w:rsidRPr="00E70D3C">
        <w:t xml:space="preserve">. </w:t>
      </w:r>
    </w:p>
    <w:p w:rsidR="00D85F34" w:rsidRDefault="00D85F34" w:rsidP="00D85F34">
      <w:pPr>
        <w:rPr>
          <w:color w:val="FF0000"/>
        </w:rPr>
      </w:pPr>
    </w:p>
    <w:p w:rsidR="00C832BE" w:rsidRPr="00D85F34" w:rsidRDefault="004278A7" w:rsidP="00C832BE">
      <w:pPr>
        <w:pStyle w:val="2"/>
      </w:pPr>
      <w:r w:rsidRPr="00D85F34">
        <w:t>Анализ</w:t>
      </w:r>
      <w:r w:rsidR="00C832BE" w:rsidRPr="00D85F34">
        <w:t xml:space="preserve"> аппаратных технологий защиты</w:t>
      </w:r>
    </w:p>
    <w:p w:rsidR="00C373F7" w:rsidRPr="00CB4F1A" w:rsidRDefault="00F227CA" w:rsidP="007B712B">
      <w:r>
        <w:t xml:space="preserve">В качестве сводного результата проведенного исследования была составлена таблица 12, в которой представлены все рассмотренные технологии и их наличие в различных современных процессорах. Из таблицы следует, что очевидным лидером по количеству реализованных технологий защиты являются процессоры </w:t>
      </w:r>
      <w:r>
        <w:rPr>
          <w:lang w:val="en-US"/>
        </w:rPr>
        <w:t>Intel</w:t>
      </w:r>
      <w:r w:rsidRPr="00F227CA">
        <w:t xml:space="preserve">. </w:t>
      </w:r>
      <w:r>
        <w:t xml:space="preserve">Этот вывод достаточно понятен, поскольку </w:t>
      </w:r>
      <w:r>
        <w:rPr>
          <w:lang w:val="en-US"/>
        </w:rPr>
        <w:t>Intel</w:t>
      </w:r>
      <w:r w:rsidRPr="00F227CA">
        <w:t xml:space="preserve"> </w:t>
      </w:r>
      <w:r>
        <w:t xml:space="preserve">является на текущий момент лидером на рынке микропроцессоров, эта компания производит полный спектр микропроцессоров, материнских плат, графических и сетевых адаптеров, чипсетов и других устройств. </w:t>
      </w:r>
      <w:r w:rsidR="00C373F7">
        <w:t xml:space="preserve">При этом, микропроцессоры </w:t>
      </w:r>
      <w:r w:rsidR="00C373F7">
        <w:rPr>
          <w:lang w:val="en-US"/>
        </w:rPr>
        <w:t>Intel</w:t>
      </w:r>
      <w:r w:rsidR="00C373F7" w:rsidRPr="00C373F7">
        <w:t xml:space="preserve"> </w:t>
      </w:r>
      <w:r w:rsidR="00C373F7">
        <w:t xml:space="preserve">представлены во всех видах современных средств вычислительной техники от контроллеров умных домов и мобильных телефонов до суперкомпьютеров. </w:t>
      </w:r>
    </w:p>
    <w:p w:rsidR="00644ACF" w:rsidRPr="00D85F34" w:rsidRDefault="00644ACF" w:rsidP="007B712B">
      <w:pPr>
        <w:sectPr w:rsidR="00644ACF" w:rsidRPr="00D85F34" w:rsidSect="007B712B">
          <w:pgSz w:w="11906" w:h="16838"/>
          <w:pgMar w:top="720" w:right="720" w:bottom="720" w:left="720" w:header="708" w:footer="708" w:gutter="0"/>
          <w:cols w:space="708"/>
          <w:docGrid w:linePitch="360"/>
        </w:sectPr>
      </w:pPr>
    </w:p>
    <w:p w:rsidR="00644ACF" w:rsidRPr="00D85F34" w:rsidRDefault="00644ACF" w:rsidP="00644ACF">
      <w:r w:rsidRPr="00D85F34">
        <w:lastRenderedPageBreak/>
        <w:t xml:space="preserve">Таблица </w:t>
      </w:r>
      <w:r w:rsidR="00D85F34">
        <w:t>12</w:t>
      </w:r>
      <w:r w:rsidRPr="00D85F34">
        <w:t xml:space="preserve"> – Распространенность аппаратных технологий защиты среди современных микропроцессоров</w:t>
      </w:r>
    </w:p>
    <w:tbl>
      <w:tblPr>
        <w:tblW w:w="15016" w:type="dxa"/>
        <w:tblCellMar>
          <w:left w:w="0" w:type="dxa"/>
          <w:right w:w="0" w:type="dxa"/>
        </w:tblCellMar>
        <w:tblLook w:val="04A0" w:firstRow="1" w:lastRow="0" w:firstColumn="1" w:lastColumn="0" w:noHBand="0" w:noVBand="1"/>
      </w:tblPr>
      <w:tblGrid>
        <w:gridCol w:w="2564"/>
        <w:gridCol w:w="1289"/>
        <w:gridCol w:w="1129"/>
        <w:gridCol w:w="1305"/>
        <w:gridCol w:w="1157"/>
        <w:gridCol w:w="807"/>
        <w:gridCol w:w="1258"/>
        <w:gridCol w:w="1200"/>
        <w:gridCol w:w="1077"/>
        <w:gridCol w:w="776"/>
        <w:gridCol w:w="838"/>
        <w:gridCol w:w="1616"/>
      </w:tblGrid>
      <w:tr w:rsidR="00C832BE" w:rsidRPr="00D85F34" w:rsidTr="00644ACF">
        <w:trPr>
          <w:trHeight w:val="974"/>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Intel x86</w:t>
            </w:r>
          </w:p>
          <w:p w:rsidR="00C832BE" w:rsidRPr="00D85F34" w:rsidRDefault="00C832BE" w:rsidP="00C832BE">
            <w:r w:rsidRPr="00D85F34">
              <w:rPr>
                <w:lang w:val="en-US"/>
              </w:rPr>
              <w:t>(</w:t>
            </w:r>
            <w:proofErr w:type="spellStart"/>
            <w:r w:rsidRPr="00D85F34">
              <w:rPr>
                <w:lang w:val="en-US"/>
              </w:rPr>
              <w:t>Skylake</w:t>
            </w:r>
            <w:proofErr w:type="spellEnd"/>
            <w:r w:rsidRPr="00D85F34">
              <w:rPr>
                <w:lang w:val="en-US"/>
              </w:rPr>
              <w:t>)</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pPr>
              <w:rPr>
                <w:lang w:val="en-US"/>
              </w:rPr>
            </w:pPr>
            <w:r w:rsidRPr="00D85F34">
              <w:rPr>
                <w:lang w:val="en-US"/>
              </w:rPr>
              <w:t xml:space="preserve">ARM Cortex-A, </w:t>
            </w:r>
            <w:r w:rsidRPr="00D85F34">
              <w:t>Байкал</w:t>
            </w:r>
            <w:r w:rsidRPr="00D85F34">
              <w:rPr>
                <w:lang w:val="en-US"/>
              </w:rPr>
              <w:t>-</w:t>
            </w:r>
            <w:r w:rsidRPr="00D85F34">
              <w:t>М</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AMD</w:t>
            </w:r>
          </w:p>
          <w:p w:rsidR="00C832BE" w:rsidRPr="00D85F34" w:rsidRDefault="00C832BE" w:rsidP="00C832BE">
            <w:r w:rsidRPr="00D85F34">
              <w:rPr>
                <w:lang w:val="en-US"/>
              </w:rPr>
              <w:t>Bulldozer</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MIPS</w:t>
            </w:r>
            <w:r w:rsidRPr="00D85F34">
              <w:t xml:space="preserve"> </w:t>
            </w:r>
            <w:r w:rsidRPr="00D85F34">
              <w:rPr>
                <w:lang w:val="en-US"/>
              </w:rPr>
              <w:t xml:space="preserve">Warrior, </w:t>
            </w:r>
            <w:r w:rsidRPr="00D85F34">
              <w:t>Байкал-Т1</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VIA Nano</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PowerPC</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Эльбрус</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Соболь</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TPM</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Intel 100 series</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КРИПТОН-ЗАМОК</w:t>
            </w:r>
          </w:p>
        </w:tc>
      </w:tr>
      <w:tr w:rsidR="00C832BE" w:rsidRPr="00D85F34" w:rsidTr="00644ACF">
        <w:trPr>
          <w:trHeight w:val="487"/>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Защита от угроз со стороны аппаратных устройств</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r>
      <w:tr w:rsidR="00C832BE" w:rsidRPr="00D85F34" w:rsidTr="00644ACF">
        <w:trPr>
          <w:trHeight w:val="974"/>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Аппаратная поддержка независимого контроля целостности системы в процессе загрузки</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r>
      <w:tr w:rsidR="00C832BE" w:rsidRPr="00D85F34" w:rsidTr="00644ACF">
        <w:trPr>
          <w:trHeight w:val="487"/>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Аппаратная поддержка виртуализации</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r>
      <w:tr w:rsidR="00C832BE" w:rsidRPr="00D85F34" w:rsidTr="00644ACF">
        <w:trPr>
          <w:trHeight w:val="730"/>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Аппаратная поддержка обособленной доверенной среды</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r>
      <w:tr w:rsidR="00C832BE" w:rsidRPr="00D85F34" w:rsidTr="00644ACF">
        <w:trPr>
          <w:trHeight w:val="487"/>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xml:space="preserve">Противодействие эксплуатации </w:t>
            </w:r>
            <w:r w:rsidRPr="00D85F34">
              <w:lastRenderedPageBreak/>
              <w:t>уязвимостей</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lastRenderedPageBreak/>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r>
      <w:tr w:rsidR="00C832BE" w:rsidRPr="00D85F34" w:rsidTr="00644ACF">
        <w:trPr>
          <w:trHeight w:val="730"/>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lastRenderedPageBreak/>
              <w:t>Реализация криптографических примитивов и защищенное хранилище ключей</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r>
      <w:tr w:rsidR="00C832BE" w:rsidRPr="00D85F34" w:rsidTr="00644ACF">
        <w:trPr>
          <w:trHeight w:val="974"/>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xml:space="preserve">Аппаратная идентификация и биометрическая аутентификация пользователей </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r>
      <w:tr w:rsidR="00C832BE" w:rsidRPr="00D85F34" w:rsidTr="00644ACF">
        <w:trPr>
          <w:trHeight w:val="730"/>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Автономный чип контроля и управления системой</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r>
      <w:tr w:rsidR="00C832BE" w:rsidRPr="00D85F34" w:rsidTr="00644ACF">
        <w:trPr>
          <w:trHeight w:val="487"/>
        </w:trPr>
        <w:tc>
          <w:tcPr>
            <w:tcW w:w="2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Защита от аппаратных сбоев</w:t>
            </w:r>
          </w:p>
        </w:tc>
        <w:tc>
          <w:tcPr>
            <w:tcW w:w="12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3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1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да</w:t>
            </w:r>
          </w:p>
        </w:tc>
        <w:tc>
          <w:tcPr>
            <w:tcW w:w="8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r w:rsidRPr="00D85F34">
              <w:rPr>
                <w:lang w:val="en-US"/>
              </w:rPr>
              <w:t>?</w:t>
            </w:r>
          </w:p>
        </w:tc>
        <w:tc>
          <w:tcPr>
            <w:tcW w:w="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 </w:t>
            </w:r>
          </w:p>
        </w:tc>
        <w:tc>
          <w:tcPr>
            <w:tcW w:w="8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t>Да</w:t>
            </w:r>
          </w:p>
        </w:tc>
        <w:tc>
          <w:tcPr>
            <w:tcW w:w="16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0" w:type="dxa"/>
              <w:bottom w:w="0" w:type="dxa"/>
              <w:right w:w="100" w:type="dxa"/>
            </w:tcMar>
            <w:hideMark/>
          </w:tcPr>
          <w:p w:rsidR="00C832BE" w:rsidRPr="00D85F34" w:rsidRDefault="00C832BE" w:rsidP="00C832BE">
            <w:r w:rsidRPr="00D85F34">
              <w:rPr>
                <w:lang w:val="en-US"/>
              </w:rPr>
              <w:t>?</w:t>
            </w:r>
          </w:p>
        </w:tc>
      </w:tr>
    </w:tbl>
    <w:p w:rsidR="00644ACF" w:rsidRPr="00D85F34" w:rsidRDefault="00644ACF" w:rsidP="007B712B">
      <w:pPr>
        <w:sectPr w:rsidR="00644ACF" w:rsidRPr="00D85F34" w:rsidSect="00644ACF">
          <w:pgSz w:w="16838" w:h="11906" w:orient="landscape"/>
          <w:pgMar w:top="720" w:right="720" w:bottom="720" w:left="720" w:header="708" w:footer="708" w:gutter="0"/>
          <w:cols w:space="708"/>
          <w:docGrid w:linePitch="381"/>
        </w:sectPr>
      </w:pPr>
    </w:p>
    <w:p w:rsidR="00FB489B" w:rsidRDefault="00C373F7" w:rsidP="007B712B">
      <w:r>
        <w:lastRenderedPageBreak/>
        <w:t xml:space="preserve">Такая популярность процессоров </w:t>
      </w:r>
      <w:r>
        <w:rPr>
          <w:lang w:val="en-US"/>
        </w:rPr>
        <w:t>Intel</w:t>
      </w:r>
      <w:r w:rsidRPr="00C373F7">
        <w:t xml:space="preserve"> </w:t>
      </w:r>
      <w:r>
        <w:t xml:space="preserve">и архитектуры </w:t>
      </w:r>
      <w:r>
        <w:rPr>
          <w:lang w:val="en-US"/>
        </w:rPr>
        <w:t>x</w:t>
      </w:r>
      <w:r w:rsidRPr="00C373F7">
        <w:t xml:space="preserve">86 </w:t>
      </w:r>
      <w:r w:rsidR="00B77194">
        <w:t xml:space="preserve">неразрывно связана с </w:t>
      </w:r>
      <w:r>
        <w:t xml:space="preserve">двумя важными аспектами. </w:t>
      </w:r>
    </w:p>
    <w:p w:rsidR="00FB489B" w:rsidRDefault="00C373F7" w:rsidP="007B712B">
      <w:r>
        <w:t>Во-</w:t>
      </w:r>
      <w:r w:rsidR="00B77194">
        <w:t xml:space="preserve">первых, такая популярность провоцирует </w:t>
      </w:r>
      <w:r w:rsidRPr="00D85F34">
        <w:t>больше всего внимания</w:t>
      </w:r>
      <w:r w:rsidR="00B77194">
        <w:t xml:space="preserve"> к себе</w:t>
      </w:r>
      <w:r w:rsidRPr="00D85F34">
        <w:t xml:space="preserve">, что на практике </w:t>
      </w:r>
      <w:r w:rsidR="00B77194">
        <w:t xml:space="preserve">делает </w:t>
      </w:r>
      <w:r w:rsidRPr="00D85F34">
        <w:t>проблем</w:t>
      </w:r>
      <w:r w:rsidR="00B77194">
        <w:t>у</w:t>
      </w:r>
      <w:r w:rsidRPr="00D85F34">
        <w:t xml:space="preserve"> безопасности наиболее актуальн</w:t>
      </w:r>
      <w:r w:rsidR="00B77194">
        <w:t>ой именно для этой платформы</w:t>
      </w:r>
      <w:r w:rsidRPr="00D85F34">
        <w:t xml:space="preserve">. Пока не было массовых компьютеров, проблема безопасности </w:t>
      </w:r>
      <w:r w:rsidR="00B81FBB">
        <w:t xml:space="preserve">информации не стояла </w:t>
      </w:r>
      <w:r w:rsidRPr="00D85F34">
        <w:t>так остро</w:t>
      </w:r>
      <w:r w:rsidR="00B81FBB">
        <w:t xml:space="preserve">, но </w:t>
      </w:r>
      <w:r w:rsidRPr="00D85F34">
        <w:t xml:space="preserve">за счет </w:t>
      </w:r>
      <w:r w:rsidR="00B81FBB">
        <w:t xml:space="preserve">такой </w:t>
      </w:r>
      <w:r w:rsidRPr="00D85F34">
        <w:t xml:space="preserve">распространенности не квалифицированные пользователи и потребители соприкоснулись с этой  техникой, и  возникла проблема безопасности, поскольку безопасность без человека  не бывает. </w:t>
      </w:r>
      <w:r w:rsidR="00FB489B">
        <w:t xml:space="preserve">В результате такой популярности именно от процессоров </w:t>
      </w:r>
      <w:r w:rsidR="00FB489B">
        <w:rPr>
          <w:lang w:val="en-US"/>
        </w:rPr>
        <w:t>Intel</w:t>
      </w:r>
      <w:r w:rsidR="00FB489B" w:rsidRPr="00FB489B">
        <w:t xml:space="preserve"> </w:t>
      </w:r>
      <w:r w:rsidR="00FB489B">
        <w:t>и стало требоваться как можно больше возможностей по защите, поскольку для них и реализуется больше всего угроз.</w:t>
      </w:r>
    </w:p>
    <w:p w:rsidR="00C373F7" w:rsidRPr="00CB4F1A" w:rsidRDefault="00FB489B" w:rsidP="007B712B">
      <w:r>
        <w:t xml:space="preserve">Во-вторых, </w:t>
      </w:r>
      <w:r w:rsidR="00C373F7" w:rsidRPr="00D85F34">
        <w:t xml:space="preserve">жизнь и развитие технологий сказывается так, что при выборе той или иной архитектуры, или того или иного процессора, решающий вклад имеет фактор наличия большого количества программного обеспечения для этой </w:t>
      </w:r>
      <w:r>
        <w:t>платформы</w:t>
      </w:r>
      <w:r w:rsidR="00C373F7" w:rsidRPr="00D85F34">
        <w:t xml:space="preserve">, и, соответственно, количество разработчиков и пользователей, обученных этому программному обеспечению. За счет этого рычага </w:t>
      </w:r>
      <w:r w:rsidR="00C373F7" w:rsidRPr="00D85F34">
        <w:rPr>
          <w:lang w:val="en-US"/>
        </w:rPr>
        <w:t>Intel</w:t>
      </w:r>
      <w:r w:rsidR="00C373F7" w:rsidRPr="00D85F34">
        <w:t xml:space="preserve">  интенсивно внедряет свои технологии во все остальные сегменты. </w:t>
      </w:r>
      <w:r>
        <w:t>В результате в</w:t>
      </w:r>
      <w:r w:rsidR="00C373F7" w:rsidRPr="00D85F34">
        <w:t>се самы</w:t>
      </w:r>
      <w:r>
        <w:t>е</w:t>
      </w:r>
      <w:r w:rsidR="00C373F7" w:rsidRPr="00D85F34">
        <w:t xml:space="preserve"> мощные суперкомпьютеры построены на архитектуре </w:t>
      </w:r>
      <w:r w:rsidR="00C373F7" w:rsidRPr="00D85F34">
        <w:rPr>
          <w:lang w:val="en-US"/>
        </w:rPr>
        <w:t>Intel</w:t>
      </w:r>
      <w:r w:rsidR="00C373F7" w:rsidRPr="00D85F34">
        <w:t xml:space="preserve">, потому что </w:t>
      </w:r>
      <w:r>
        <w:t xml:space="preserve">пользователи хотят использовать популярное программное обеспечение, которое уже разработано для архитектуры </w:t>
      </w:r>
      <w:r w:rsidR="00C373F7" w:rsidRPr="00D85F34">
        <w:t>х86.</w:t>
      </w:r>
    </w:p>
    <w:p w:rsidR="00CB4F1A" w:rsidRDefault="00CB4F1A" w:rsidP="00CB4F1A">
      <w:pPr>
        <w:pStyle w:val="1"/>
      </w:pPr>
      <w:r>
        <w:t>Современные средства вычислительной техники</w:t>
      </w:r>
    </w:p>
    <w:p w:rsidR="00ED403D" w:rsidRDefault="00F32D21" w:rsidP="00CB4F1A">
      <w:pPr>
        <w:ind w:firstLine="567"/>
      </w:pPr>
      <w:r>
        <w:t xml:space="preserve">В предыдущем разделе нами были подробно рассмотрены </w:t>
      </w:r>
      <w:proofErr w:type="spellStart"/>
      <w:r>
        <w:t>аппапатные</w:t>
      </w:r>
      <w:proofErr w:type="spellEnd"/>
      <w:r>
        <w:t xml:space="preserve"> технологии защиты, что стало результатом анализа архитектуры современных процессоров. Однако при рассмотрении вопросов безопасности архитектуры процессоров не является единственным фактором. Поэтому необходимо </w:t>
      </w:r>
      <w:r w:rsidR="00CB4F1A" w:rsidRPr="007B712B">
        <w:t>подняться от архитектуры процессоров на более высокий уровень</w:t>
      </w:r>
      <w:r>
        <w:t xml:space="preserve"> -</w:t>
      </w:r>
      <w:r w:rsidR="00CB4F1A" w:rsidRPr="007B712B">
        <w:t xml:space="preserve"> уров</w:t>
      </w:r>
      <w:r>
        <w:t>е</w:t>
      </w:r>
      <w:r w:rsidR="00CB4F1A" w:rsidRPr="007B712B">
        <w:t>н</w:t>
      </w:r>
      <w:r>
        <w:t>ь</w:t>
      </w:r>
      <w:r w:rsidR="00CB4F1A" w:rsidRPr="007B712B">
        <w:t xml:space="preserve"> архитектуры вычислительных систем и рассмотреть основные сегменты современных средств</w:t>
      </w:r>
      <w:r w:rsidR="000B1A7B">
        <w:t xml:space="preserve"> вычислительной техники (СВТ)</w:t>
      </w:r>
      <w:r w:rsidR="00CB4F1A" w:rsidRPr="007B712B">
        <w:t>, с точки зрения поддержки этих самых функций  безоп</w:t>
      </w:r>
      <w:r w:rsidR="000B1A7B">
        <w:t>асности.</w:t>
      </w:r>
    </w:p>
    <w:p w:rsidR="000B1A7B" w:rsidRDefault="000B1A7B" w:rsidP="00CB4F1A">
      <w:pPr>
        <w:ind w:firstLine="567"/>
      </w:pPr>
      <w:r>
        <w:t xml:space="preserve">Начать анализ следует с рассмотрения предмета анализа, поэтому все современные средства вычислительной техники нами были распределены на несколько </w:t>
      </w:r>
      <w:r w:rsidR="007653DE">
        <w:t>видов</w:t>
      </w:r>
      <w:r>
        <w:t xml:space="preserve">. Центральным </w:t>
      </w:r>
      <w:r w:rsidR="007653DE">
        <w:t xml:space="preserve">видом </w:t>
      </w:r>
      <w:r>
        <w:t xml:space="preserve">СВТ </w:t>
      </w:r>
      <w:r w:rsidR="007653DE">
        <w:t>в нашей классификации являю</w:t>
      </w:r>
      <w:r>
        <w:t>тся персональны</w:t>
      </w:r>
      <w:r w:rsidR="007653DE">
        <w:t>е</w:t>
      </w:r>
      <w:r>
        <w:t xml:space="preserve"> компьютер</w:t>
      </w:r>
      <w:r w:rsidR="007653DE">
        <w:t>ы</w:t>
      </w:r>
      <w:r>
        <w:t>. Современные персональные компьютеры</w:t>
      </w:r>
      <w:r w:rsidR="00A5459B">
        <w:t xml:space="preserve"> (ПК)</w:t>
      </w:r>
      <w:r>
        <w:t xml:space="preserve"> не только набрали огромную популярность и получили широкую распространенность, но и приобрели весь возможный спектр функциональных возможностей</w:t>
      </w:r>
      <w:r w:rsidR="00A5459B">
        <w:t xml:space="preserve">: они участвуют в сетевом взаимодействии, могут быть мощными вычислительными средствами, могут использовать различные датчики, управлять простыми механизмами, взаимодействовать с радио каналами </w:t>
      </w:r>
      <w:proofErr w:type="spellStart"/>
      <w:r w:rsidR="00A5459B">
        <w:rPr>
          <w:lang w:val="en-US"/>
        </w:rPr>
        <w:t>WiFi</w:t>
      </w:r>
      <w:proofErr w:type="spellEnd"/>
      <w:r w:rsidR="00A5459B" w:rsidRPr="00A5459B">
        <w:t>/</w:t>
      </w:r>
      <w:r w:rsidR="00A5459B">
        <w:rPr>
          <w:lang w:val="en-US"/>
        </w:rPr>
        <w:t>GSM</w:t>
      </w:r>
      <w:r w:rsidR="00A5459B" w:rsidRPr="00A5459B">
        <w:t xml:space="preserve">, </w:t>
      </w:r>
      <w:r w:rsidR="00A5459B">
        <w:t>запускать виртуальные машины, осуществлять перенаправление сетевого траффика и предоставлять различные сетевые сервисы другим пользователям.</w:t>
      </w:r>
      <w:r>
        <w:t xml:space="preserve"> В результате персональные компьютеры – это </w:t>
      </w:r>
      <w:r w:rsidR="00A5459B">
        <w:t xml:space="preserve">универсальное средство СВТ. С развитием современных технологий стало ясно, что уход от универсальности в сторону специализации устройств позволяет добиться </w:t>
      </w:r>
      <w:r w:rsidR="00A5459B">
        <w:lastRenderedPageBreak/>
        <w:t xml:space="preserve">лучших результатов и получить больше преимуществ. Можно выделить два основных направления развития персональных компьютеров, что привело к появлению новых видов СВТ, которые сформировали </w:t>
      </w:r>
      <w:r w:rsidR="007653DE">
        <w:t xml:space="preserve">новые виды </w:t>
      </w:r>
      <w:r w:rsidR="00A5459B">
        <w:t>СВТ в нашей классификации</w:t>
      </w:r>
      <w:r w:rsidR="00F3530D">
        <w:t xml:space="preserve"> (</w:t>
      </w:r>
      <w:r w:rsidR="00F3530D" w:rsidRPr="00F3530D">
        <w:rPr>
          <w:b/>
        </w:rPr>
        <w:t>рисунок</w:t>
      </w:r>
      <w:r w:rsidR="00F3530D">
        <w:t>)</w:t>
      </w:r>
      <w:r w:rsidR="00A5459B">
        <w:t>.</w:t>
      </w:r>
    </w:p>
    <w:bookmarkStart w:id="0" w:name="_GoBack"/>
    <w:p w:rsidR="00A5459B" w:rsidRDefault="00760E69" w:rsidP="00F3530D">
      <w:pPr>
        <w:ind w:firstLine="567"/>
        <w:jc w:val="center"/>
      </w:pPr>
      <w:r>
        <w:object w:dxaOrig="15005" w:dyaOrig="5778">
          <v:shape id="_x0000_i1035" type="#_x0000_t75" style="width:522.95pt;height:200.85pt" o:ole="">
            <v:imagedata r:id="rId26" o:title=""/>
          </v:shape>
          <o:OLEObject Type="Embed" ProgID="Visio.Drawing.11" ShapeID="_x0000_i1035" DrawAspect="Content" ObjectID="_1558882879" r:id="rId27"/>
        </w:object>
      </w:r>
      <w:bookmarkEnd w:id="0"/>
    </w:p>
    <w:p w:rsidR="00A5459B" w:rsidRDefault="00A5459B" w:rsidP="00CB4F1A">
      <w:pPr>
        <w:ind w:firstLine="567"/>
      </w:pPr>
      <w:r>
        <w:t>Во-первых, развитие ПК в сторону увеличения вычислительной мощности и параллельности привело к появлению суперкомпьютеров, а объединение множества компьютеров в вычислительную сеть привело к появлению интернет серверов и облачных систем.</w:t>
      </w:r>
    </w:p>
    <w:p w:rsidR="00A5459B" w:rsidRDefault="00A5459B" w:rsidP="00CB4F1A">
      <w:pPr>
        <w:ind w:firstLine="567"/>
      </w:pPr>
      <w:r>
        <w:t xml:space="preserve">Во-вторых, уменьшение энергопотребления и облегчение функций современных процессоров привело к появлению мобильных устройств, и как развитие этого направления – появление </w:t>
      </w:r>
      <w:proofErr w:type="spellStart"/>
      <w:r>
        <w:t>киберфизических</w:t>
      </w:r>
      <w:proofErr w:type="spellEnd"/>
      <w:r>
        <w:t xml:space="preserve"> систем, в которых компьютерная техника выступает в роли маломощных, но «умных» датчиков и простейших систем быстрого принятия решений. Кроме того снижение энергопотребления и фокусирование вычислительной техники  на одной задаче привело к появлению такого </w:t>
      </w:r>
      <w:r w:rsidR="007653DE">
        <w:t>вида</w:t>
      </w:r>
      <w:r>
        <w:t xml:space="preserve"> СВТ как телекоммуникационное оборудование.</w:t>
      </w:r>
    </w:p>
    <w:p w:rsidR="004379F4" w:rsidRDefault="00F3530D" w:rsidP="00CB4F1A">
      <w:pPr>
        <w:ind w:firstLine="567"/>
      </w:pPr>
      <w:r>
        <w:t xml:space="preserve">Эта предварительная классификация </w:t>
      </w:r>
      <w:r w:rsidR="007653DE">
        <w:t xml:space="preserve">показывает центральную роль ПК и наличие направлений развития технологий, что определяет новые виды СВТ. Однако для проведения анализа необходима классификация, которая учитывает аспект безопасности, при этом классификация должна </w:t>
      </w:r>
      <w:r>
        <w:t xml:space="preserve">уместить все средства СВТ в единое пространство. В результате нами было сформировано трехмерное пространство координат, включающее три оси: структура, состав и масштаб. </w:t>
      </w:r>
      <w:r w:rsidR="004379F4">
        <w:t>Каждая ось отражает определенное свойство конкретного СВТ. Эти факторы выбирались с токи</w:t>
      </w:r>
      <w:r w:rsidR="006F092B">
        <w:t xml:space="preserve"> зрения влияния на безопасность и характеризуются различными свойствами компонентов, входящих в состав любого СВТ, как элемент их архитектуры. Так же можно сказать, что выбранные свойства СВТ определяют по сути свойства архитектуры СВТ, влияющие на особенности безопасности этих СВТ.</w:t>
      </w:r>
    </w:p>
    <w:p w:rsidR="004379F4" w:rsidRDefault="00F3530D" w:rsidP="00CB4F1A">
      <w:pPr>
        <w:ind w:firstLine="567"/>
      </w:pPr>
      <w:r w:rsidRPr="007B712B">
        <w:t xml:space="preserve">Состав </w:t>
      </w:r>
      <w:r>
        <w:t xml:space="preserve">- </w:t>
      </w:r>
      <w:r w:rsidRPr="007B712B">
        <w:t xml:space="preserve">это </w:t>
      </w:r>
      <w:r>
        <w:t>свойство СВТ</w:t>
      </w:r>
      <w:r w:rsidR="004379F4">
        <w:t xml:space="preserve">, характеризующее </w:t>
      </w:r>
      <w:r w:rsidRPr="007B712B">
        <w:t xml:space="preserve">насколько </w:t>
      </w:r>
      <w:r w:rsidR="004379F4">
        <w:t xml:space="preserve">компоненты, входящие в состав СВТ, </w:t>
      </w:r>
      <w:r w:rsidRPr="007B712B">
        <w:t>однород</w:t>
      </w:r>
      <w:r w:rsidR="004379F4">
        <w:t xml:space="preserve">ны. Любое СВТ с точки зрения состава может быть либо гомогенным (однородным), либо гетерогенным (не однородным). Гомогенные СВТ </w:t>
      </w:r>
      <w:r w:rsidR="004379F4">
        <w:lastRenderedPageBreak/>
        <w:t xml:space="preserve">состоят из множества элементов с одинаковыми функциями и свойствами, а гетерогенные состоят из множества компонентов, имеющих разные функции и свойства. Этот фактор важен с точки зрения безопасности, </w:t>
      </w:r>
      <w:r w:rsidR="004379F4" w:rsidRPr="007B712B">
        <w:t xml:space="preserve">потому </w:t>
      </w:r>
      <w:r w:rsidR="004379F4">
        <w:t xml:space="preserve">что </w:t>
      </w:r>
      <w:r w:rsidR="004379F4" w:rsidRPr="007B712B">
        <w:t xml:space="preserve">при нарушениях безопасности,  надо понимать, в рамках, каких </w:t>
      </w:r>
      <w:r w:rsidR="004379F4">
        <w:t>микро-</w:t>
      </w:r>
      <w:r w:rsidR="004379F4" w:rsidRPr="007B712B">
        <w:t xml:space="preserve">платформ </w:t>
      </w:r>
      <w:r w:rsidR="004379F4">
        <w:t xml:space="preserve">произошло </w:t>
      </w:r>
      <w:proofErr w:type="gramStart"/>
      <w:r w:rsidR="004379F4">
        <w:t>нарушение</w:t>
      </w:r>
      <w:proofErr w:type="gramEnd"/>
      <w:r w:rsidR="004379F4">
        <w:t xml:space="preserve"> и какие функции СВТ стали доступны нарушителю.</w:t>
      </w:r>
    </w:p>
    <w:p w:rsidR="006F092B" w:rsidRDefault="004379F4" w:rsidP="006F092B">
      <w:pPr>
        <w:ind w:firstLine="567"/>
      </w:pPr>
      <w:r>
        <w:t xml:space="preserve">Структура – это свойство СВТ, характеризующее насколько компоненты, входящие в состав СВТ, изолированы друг от друга. Любое СВТ с точки зрения состава может быть либо монолитным, либо гранулированным. Все компоненты монолитных СВТ тесно связаны между собой и с точки зрения безопасности это означает, что нарушение безопасности в одном из компонентов неизбежно ведет к нарушению безопасности всей системы, с ограниченными возможностями по локализации атаки. Гранулированные СВТ, напротив, состоят из изолированных между собой компонентов и нарушителю </w:t>
      </w:r>
      <w:r w:rsidR="006F092B">
        <w:t xml:space="preserve">необходимо прикладывать дополнительные усилия по распространению своего влияния на остальные компоненты системы. Это свойство системы важно, </w:t>
      </w:r>
      <w:r w:rsidR="00F3530D" w:rsidRPr="007B712B">
        <w:t xml:space="preserve">потому что либо безопасность будет нарушена  единым внедрением в систему, либо </w:t>
      </w:r>
      <w:r w:rsidR="006F092B">
        <w:t>нарушителю придется использовать новые атаки для распространения в другие компоненты.</w:t>
      </w:r>
    </w:p>
    <w:p w:rsidR="00F3530D" w:rsidRDefault="006F092B" w:rsidP="006F092B">
      <w:pPr>
        <w:ind w:firstLine="567"/>
      </w:pPr>
      <w:r>
        <w:t>М</w:t>
      </w:r>
      <w:r w:rsidR="00F3530D" w:rsidRPr="007B712B">
        <w:t xml:space="preserve">асштаб </w:t>
      </w:r>
      <w:r>
        <w:t xml:space="preserve">– это свойство СВТ, характеризующее количество компонентов системы. </w:t>
      </w:r>
      <w:r w:rsidR="009C3062">
        <w:t xml:space="preserve">Любое СВТ с точки зрения масштаба может быть либо мелкомасштабным, либо крупномасштабным. С точки зрения безопасности опять же важнейший фактор, поскольку системе с большим количеством компонентов не только труднее обнаружить атаку, </w:t>
      </w:r>
      <w:proofErr w:type="gramStart"/>
      <w:r w:rsidR="009C3062">
        <w:t>из</w:t>
      </w:r>
      <w:proofErr w:type="gramEnd"/>
      <w:r w:rsidR="009C3062">
        <w:t xml:space="preserve"> </w:t>
      </w:r>
      <w:proofErr w:type="gramStart"/>
      <w:r w:rsidR="009C3062">
        <w:t>за</w:t>
      </w:r>
      <w:proofErr w:type="gramEnd"/>
      <w:r w:rsidR="009C3062">
        <w:t xml:space="preserve"> сложности и масштаба системы, а так же нарушитель в случае атаки получает большее количество ресурсов в свое распоряжение.</w:t>
      </w:r>
    </w:p>
    <w:p w:rsidR="006F092B" w:rsidRDefault="006F092B" w:rsidP="006F092B">
      <w:pPr>
        <w:ind w:firstLine="567"/>
      </w:pPr>
      <w:r>
        <w:t>Все вышеизложенно</w:t>
      </w:r>
      <w:r w:rsidR="009C3062">
        <w:t>е кратко представлено в таблице, а система координат проиллюстрирована на рисунке.</w:t>
      </w:r>
    </w:p>
    <w:tbl>
      <w:tblPr>
        <w:tblStyle w:val="a7"/>
        <w:tblW w:w="10598" w:type="dxa"/>
        <w:tblLayout w:type="fixed"/>
        <w:tblLook w:val="04A0" w:firstRow="1" w:lastRow="0" w:firstColumn="1" w:lastColumn="0" w:noHBand="0" w:noVBand="1"/>
      </w:tblPr>
      <w:tblGrid>
        <w:gridCol w:w="2210"/>
        <w:gridCol w:w="2576"/>
        <w:gridCol w:w="3402"/>
        <w:gridCol w:w="2410"/>
      </w:tblGrid>
      <w:tr w:rsidR="009C3062" w:rsidRPr="00E0668D" w:rsidTr="00646EE4">
        <w:tc>
          <w:tcPr>
            <w:tcW w:w="2210" w:type="dxa"/>
          </w:tcPr>
          <w:p w:rsidR="009C3062" w:rsidRPr="00E0668D" w:rsidRDefault="009C3062" w:rsidP="006F092B">
            <w:pPr>
              <w:rPr>
                <w:b/>
                <w:sz w:val="24"/>
              </w:rPr>
            </w:pPr>
            <w:r w:rsidRPr="00E0668D">
              <w:rPr>
                <w:b/>
                <w:sz w:val="24"/>
              </w:rPr>
              <w:t>Свойство СВТ</w:t>
            </w:r>
          </w:p>
        </w:tc>
        <w:tc>
          <w:tcPr>
            <w:tcW w:w="2576" w:type="dxa"/>
          </w:tcPr>
          <w:p w:rsidR="009C3062" w:rsidRPr="00E0668D" w:rsidRDefault="009C3062" w:rsidP="006F092B">
            <w:pPr>
              <w:rPr>
                <w:b/>
                <w:sz w:val="24"/>
              </w:rPr>
            </w:pPr>
            <w:r w:rsidRPr="00E0668D">
              <w:rPr>
                <w:b/>
                <w:sz w:val="24"/>
              </w:rPr>
              <w:t>Значение</w:t>
            </w:r>
          </w:p>
        </w:tc>
        <w:tc>
          <w:tcPr>
            <w:tcW w:w="3402" w:type="dxa"/>
          </w:tcPr>
          <w:p w:rsidR="009C3062" w:rsidRPr="00E0668D" w:rsidRDefault="009C3062" w:rsidP="006F092B">
            <w:pPr>
              <w:rPr>
                <w:b/>
                <w:sz w:val="24"/>
              </w:rPr>
            </w:pPr>
            <w:r w:rsidRPr="00E0668D">
              <w:rPr>
                <w:b/>
                <w:sz w:val="24"/>
              </w:rPr>
              <w:t>Описание</w:t>
            </w:r>
          </w:p>
        </w:tc>
        <w:tc>
          <w:tcPr>
            <w:tcW w:w="2410" w:type="dxa"/>
          </w:tcPr>
          <w:p w:rsidR="009C3062" w:rsidRPr="00E0668D" w:rsidRDefault="009C3062" w:rsidP="006F092B">
            <w:pPr>
              <w:rPr>
                <w:b/>
                <w:sz w:val="24"/>
              </w:rPr>
            </w:pPr>
            <w:r w:rsidRPr="00E0668D">
              <w:rPr>
                <w:b/>
                <w:sz w:val="24"/>
              </w:rPr>
              <w:t>Свойство компонентов</w:t>
            </w:r>
          </w:p>
        </w:tc>
      </w:tr>
      <w:tr w:rsidR="009C3062" w:rsidRPr="00E0668D" w:rsidTr="00646EE4">
        <w:tc>
          <w:tcPr>
            <w:tcW w:w="2210" w:type="dxa"/>
            <w:vMerge w:val="restart"/>
          </w:tcPr>
          <w:p w:rsidR="009C3062" w:rsidRPr="00E0668D" w:rsidRDefault="009C3062" w:rsidP="006F092B">
            <w:pPr>
              <w:rPr>
                <w:sz w:val="24"/>
              </w:rPr>
            </w:pPr>
            <w:r w:rsidRPr="00E0668D">
              <w:rPr>
                <w:sz w:val="24"/>
              </w:rPr>
              <w:t>Состав</w:t>
            </w:r>
          </w:p>
        </w:tc>
        <w:tc>
          <w:tcPr>
            <w:tcW w:w="2576" w:type="dxa"/>
          </w:tcPr>
          <w:p w:rsidR="009C3062" w:rsidRPr="00E0668D" w:rsidRDefault="009C3062" w:rsidP="00FD7A98">
            <w:pPr>
              <w:rPr>
                <w:sz w:val="24"/>
              </w:rPr>
            </w:pPr>
            <w:r w:rsidRPr="00E0668D">
              <w:rPr>
                <w:sz w:val="24"/>
              </w:rPr>
              <w:t>Гомогенное</w:t>
            </w:r>
          </w:p>
        </w:tc>
        <w:tc>
          <w:tcPr>
            <w:tcW w:w="3402" w:type="dxa"/>
          </w:tcPr>
          <w:p w:rsidR="009C3062" w:rsidRPr="00E0668D" w:rsidRDefault="009C3062" w:rsidP="006F092B">
            <w:pPr>
              <w:rPr>
                <w:sz w:val="24"/>
              </w:rPr>
            </w:pPr>
            <w:r w:rsidRPr="00E0668D">
              <w:rPr>
                <w:sz w:val="24"/>
              </w:rPr>
              <w:t>СВТ состоит из схожих компонентов, имеющих одинаковые функции и задачи.</w:t>
            </w:r>
          </w:p>
        </w:tc>
        <w:tc>
          <w:tcPr>
            <w:tcW w:w="2410" w:type="dxa"/>
            <w:vMerge w:val="restart"/>
          </w:tcPr>
          <w:p w:rsidR="009C3062" w:rsidRPr="00E0668D" w:rsidRDefault="009C3062" w:rsidP="00FD7A98">
            <w:pPr>
              <w:rPr>
                <w:sz w:val="24"/>
              </w:rPr>
            </w:pPr>
            <w:r w:rsidRPr="00E0668D">
              <w:rPr>
                <w:sz w:val="24"/>
              </w:rPr>
              <w:t>Однородность</w:t>
            </w:r>
          </w:p>
        </w:tc>
      </w:tr>
      <w:tr w:rsidR="009C3062" w:rsidRPr="00E0668D" w:rsidTr="00646EE4">
        <w:tc>
          <w:tcPr>
            <w:tcW w:w="2210" w:type="dxa"/>
            <w:vMerge/>
          </w:tcPr>
          <w:p w:rsidR="009C3062" w:rsidRPr="00E0668D" w:rsidRDefault="009C3062" w:rsidP="006F092B">
            <w:pPr>
              <w:rPr>
                <w:sz w:val="24"/>
              </w:rPr>
            </w:pPr>
          </w:p>
        </w:tc>
        <w:tc>
          <w:tcPr>
            <w:tcW w:w="2576" w:type="dxa"/>
          </w:tcPr>
          <w:p w:rsidR="009C3062" w:rsidRPr="00E0668D" w:rsidRDefault="009C3062" w:rsidP="009C3062">
            <w:pPr>
              <w:rPr>
                <w:sz w:val="24"/>
              </w:rPr>
            </w:pPr>
            <w:r w:rsidRPr="00E0668D">
              <w:rPr>
                <w:sz w:val="24"/>
              </w:rPr>
              <w:t>Гетерогенное</w:t>
            </w:r>
          </w:p>
        </w:tc>
        <w:tc>
          <w:tcPr>
            <w:tcW w:w="3402" w:type="dxa"/>
          </w:tcPr>
          <w:p w:rsidR="009C3062" w:rsidRPr="00E0668D" w:rsidRDefault="009C3062" w:rsidP="006F092B">
            <w:pPr>
              <w:rPr>
                <w:sz w:val="24"/>
              </w:rPr>
            </w:pPr>
            <w:r w:rsidRPr="00E0668D">
              <w:rPr>
                <w:sz w:val="24"/>
              </w:rPr>
              <w:t>СВТ состоит из различных компонентов, имеющих разные функции и задачи</w:t>
            </w:r>
          </w:p>
        </w:tc>
        <w:tc>
          <w:tcPr>
            <w:tcW w:w="2410" w:type="dxa"/>
            <w:vMerge/>
          </w:tcPr>
          <w:p w:rsidR="009C3062" w:rsidRPr="00E0668D" w:rsidRDefault="009C3062" w:rsidP="006F092B">
            <w:pPr>
              <w:rPr>
                <w:sz w:val="24"/>
              </w:rPr>
            </w:pPr>
          </w:p>
        </w:tc>
      </w:tr>
      <w:tr w:rsidR="009C3062" w:rsidRPr="00E0668D" w:rsidTr="00646EE4">
        <w:tc>
          <w:tcPr>
            <w:tcW w:w="2210" w:type="dxa"/>
            <w:vMerge w:val="restart"/>
          </w:tcPr>
          <w:p w:rsidR="009C3062" w:rsidRPr="00E0668D" w:rsidRDefault="009C3062" w:rsidP="00FD7A98">
            <w:pPr>
              <w:rPr>
                <w:sz w:val="24"/>
              </w:rPr>
            </w:pPr>
            <w:r w:rsidRPr="00E0668D">
              <w:rPr>
                <w:sz w:val="24"/>
              </w:rPr>
              <w:t>Структура</w:t>
            </w:r>
          </w:p>
          <w:p w:rsidR="009C3062" w:rsidRPr="00E0668D" w:rsidRDefault="009C3062" w:rsidP="006F092B">
            <w:pPr>
              <w:rPr>
                <w:sz w:val="24"/>
              </w:rPr>
            </w:pPr>
          </w:p>
        </w:tc>
        <w:tc>
          <w:tcPr>
            <w:tcW w:w="2576" w:type="dxa"/>
          </w:tcPr>
          <w:p w:rsidR="009C3062" w:rsidRPr="00E0668D" w:rsidRDefault="009C3062" w:rsidP="00FD7A98">
            <w:pPr>
              <w:rPr>
                <w:sz w:val="24"/>
              </w:rPr>
            </w:pPr>
            <w:r w:rsidRPr="00E0668D">
              <w:rPr>
                <w:sz w:val="24"/>
              </w:rPr>
              <w:t>Монолитное</w:t>
            </w:r>
          </w:p>
        </w:tc>
        <w:tc>
          <w:tcPr>
            <w:tcW w:w="3402" w:type="dxa"/>
          </w:tcPr>
          <w:p w:rsidR="009C3062" w:rsidRPr="00E0668D" w:rsidRDefault="009C3062" w:rsidP="009C3062">
            <w:pPr>
              <w:rPr>
                <w:sz w:val="24"/>
              </w:rPr>
            </w:pPr>
            <w:r w:rsidRPr="00E0668D">
              <w:rPr>
                <w:sz w:val="24"/>
              </w:rPr>
              <w:t>Компоненты СВТ не изолированы друг от друга</w:t>
            </w:r>
          </w:p>
        </w:tc>
        <w:tc>
          <w:tcPr>
            <w:tcW w:w="2410" w:type="dxa"/>
            <w:vMerge w:val="restart"/>
          </w:tcPr>
          <w:p w:rsidR="009C3062" w:rsidRPr="00E0668D" w:rsidRDefault="009C3062" w:rsidP="00FD7A98">
            <w:pPr>
              <w:rPr>
                <w:sz w:val="24"/>
              </w:rPr>
            </w:pPr>
            <w:r w:rsidRPr="00E0668D">
              <w:rPr>
                <w:sz w:val="24"/>
              </w:rPr>
              <w:t>Изолированность</w:t>
            </w:r>
          </w:p>
        </w:tc>
      </w:tr>
      <w:tr w:rsidR="009C3062" w:rsidRPr="00E0668D" w:rsidTr="00646EE4">
        <w:tc>
          <w:tcPr>
            <w:tcW w:w="2210" w:type="dxa"/>
            <w:vMerge/>
          </w:tcPr>
          <w:p w:rsidR="009C3062" w:rsidRPr="00E0668D" w:rsidRDefault="009C3062" w:rsidP="006F092B">
            <w:pPr>
              <w:rPr>
                <w:sz w:val="24"/>
              </w:rPr>
            </w:pPr>
          </w:p>
        </w:tc>
        <w:tc>
          <w:tcPr>
            <w:tcW w:w="2576" w:type="dxa"/>
          </w:tcPr>
          <w:p w:rsidR="009C3062" w:rsidRPr="00E0668D" w:rsidRDefault="009C3062" w:rsidP="009C3062">
            <w:pPr>
              <w:rPr>
                <w:sz w:val="24"/>
              </w:rPr>
            </w:pPr>
            <w:r w:rsidRPr="00E0668D">
              <w:rPr>
                <w:sz w:val="24"/>
              </w:rPr>
              <w:t>Гранулированное</w:t>
            </w:r>
          </w:p>
        </w:tc>
        <w:tc>
          <w:tcPr>
            <w:tcW w:w="3402" w:type="dxa"/>
          </w:tcPr>
          <w:p w:rsidR="009C3062" w:rsidRPr="00E0668D" w:rsidRDefault="009C3062" w:rsidP="009C3062">
            <w:pPr>
              <w:rPr>
                <w:sz w:val="24"/>
              </w:rPr>
            </w:pPr>
            <w:r w:rsidRPr="00E0668D">
              <w:rPr>
                <w:sz w:val="24"/>
              </w:rPr>
              <w:t>Компоненты СВТ изолированы друг от друга</w:t>
            </w:r>
          </w:p>
        </w:tc>
        <w:tc>
          <w:tcPr>
            <w:tcW w:w="2410" w:type="dxa"/>
            <w:vMerge/>
          </w:tcPr>
          <w:p w:rsidR="009C3062" w:rsidRPr="00E0668D" w:rsidRDefault="009C3062" w:rsidP="006F092B">
            <w:pPr>
              <w:rPr>
                <w:sz w:val="24"/>
              </w:rPr>
            </w:pPr>
          </w:p>
        </w:tc>
      </w:tr>
      <w:tr w:rsidR="009C3062" w:rsidRPr="00E0668D" w:rsidTr="00646EE4">
        <w:tc>
          <w:tcPr>
            <w:tcW w:w="2210" w:type="dxa"/>
            <w:vMerge w:val="restart"/>
          </w:tcPr>
          <w:p w:rsidR="009C3062" w:rsidRPr="00E0668D" w:rsidRDefault="009C3062" w:rsidP="00FD7A98">
            <w:pPr>
              <w:rPr>
                <w:sz w:val="24"/>
              </w:rPr>
            </w:pPr>
            <w:r w:rsidRPr="00E0668D">
              <w:rPr>
                <w:sz w:val="24"/>
              </w:rPr>
              <w:t>Масштаб</w:t>
            </w:r>
          </w:p>
          <w:p w:rsidR="009C3062" w:rsidRPr="00E0668D" w:rsidRDefault="009C3062" w:rsidP="006F092B">
            <w:pPr>
              <w:rPr>
                <w:sz w:val="24"/>
              </w:rPr>
            </w:pPr>
          </w:p>
        </w:tc>
        <w:tc>
          <w:tcPr>
            <w:tcW w:w="2576" w:type="dxa"/>
          </w:tcPr>
          <w:p w:rsidR="009C3062" w:rsidRPr="00E0668D" w:rsidRDefault="009C3062" w:rsidP="00FD7A98">
            <w:pPr>
              <w:rPr>
                <w:sz w:val="24"/>
              </w:rPr>
            </w:pPr>
            <w:r w:rsidRPr="00E0668D">
              <w:rPr>
                <w:sz w:val="24"/>
              </w:rPr>
              <w:t>Мелкомасштабное</w:t>
            </w:r>
          </w:p>
        </w:tc>
        <w:tc>
          <w:tcPr>
            <w:tcW w:w="3402" w:type="dxa"/>
          </w:tcPr>
          <w:p w:rsidR="009C3062" w:rsidRPr="00E0668D" w:rsidRDefault="009C3062" w:rsidP="00FD7A98">
            <w:pPr>
              <w:rPr>
                <w:sz w:val="24"/>
              </w:rPr>
            </w:pPr>
            <w:r w:rsidRPr="00E0668D">
              <w:rPr>
                <w:sz w:val="24"/>
              </w:rPr>
              <w:t>СВТ состоит из малого количества компонентов</w:t>
            </w:r>
          </w:p>
        </w:tc>
        <w:tc>
          <w:tcPr>
            <w:tcW w:w="2410" w:type="dxa"/>
            <w:vMerge w:val="restart"/>
          </w:tcPr>
          <w:p w:rsidR="009C3062" w:rsidRPr="00E0668D" w:rsidRDefault="009C3062" w:rsidP="00FD7A98">
            <w:pPr>
              <w:rPr>
                <w:sz w:val="24"/>
              </w:rPr>
            </w:pPr>
            <w:r w:rsidRPr="00E0668D">
              <w:rPr>
                <w:sz w:val="24"/>
              </w:rPr>
              <w:t>Количество</w:t>
            </w:r>
          </w:p>
        </w:tc>
      </w:tr>
      <w:tr w:rsidR="009C3062" w:rsidRPr="00E0668D" w:rsidTr="00646EE4">
        <w:tc>
          <w:tcPr>
            <w:tcW w:w="2210" w:type="dxa"/>
            <w:vMerge/>
          </w:tcPr>
          <w:p w:rsidR="009C3062" w:rsidRPr="00E0668D" w:rsidRDefault="009C3062" w:rsidP="006F092B">
            <w:pPr>
              <w:rPr>
                <w:sz w:val="24"/>
              </w:rPr>
            </w:pPr>
          </w:p>
        </w:tc>
        <w:tc>
          <w:tcPr>
            <w:tcW w:w="2576" w:type="dxa"/>
          </w:tcPr>
          <w:p w:rsidR="009C3062" w:rsidRPr="00E0668D" w:rsidRDefault="009C3062" w:rsidP="006F092B">
            <w:pPr>
              <w:rPr>
                <w:sz w:val="24"/>
              </w:rPr>
            </w:pPr>
            <w:r w:rsidRPr="00E0668D">
              <w:rPr>
                <w:sz w:val="24"/>
              </w:rPr>
              <w:t>Крупномасштабное</w:t>
            </w:r>
          </w:p>
        </w:tc>
        <w:tc>
          <w:tcPr>
            <w:tcW w:w="3402" w:type="dxa"/>
          </w:tcPr>
          <w:p w:rsidR="009C3062" w:rsidRPr="00E0668D" w:rsidRDefault="009C3062" w:rsidP="009C3062">
            <w:pPr>
              <w:rPr>
                <w:sz w:val="24"/>
              </w:rPr>
            </w:pPr>
            <w:r w:rsidRPr="00E0668D">
              <w:rPr>
                <w:sz w:val="24"/>
              </w:rPr>
              <w:t>СВТ состоит из большого количества компонентов</w:t>
            </w:r>
          </w:p>
        </w:tc>
        <w:tc>
          <w:tcPr>
            <w:tcW w:w="2410" w:type="dxa"/>
            <w:vMerge/>
          </w:tcPr>
          <w:p w:rsidR="009C3062" w:rsidRPr="00E0668D" w:rsidRDefault="009C3062" w:rsidP="006F092B">
            <w:pPr>
              <w:rPr>
                <w:sz w:val="24"/>
              </w:rPr>
            </w:pPr>
          </w:p>
        </w:tc>
      </w:tr>
    </w:tbl>
    <w:p w:rsidR="00ED403D" w:rsidRPr="009C3062" w:rsidRDefault="001730C7" w:rsidP="001730C7">
      <w:pPr>
        <w:jc w:val="center"/>
      </w:pPr>
      <w:r>
        <w:object w:dxaOrig="11136" w:dyaOrig="6176">
          <v:shape id="_x0000_i1036" type="#_x0000_t75" style="width:416.85pt;height:229.25pt" o:ole="">
            <v:imagedata r:id="rId28" o:title=""/>
          </v:shape>
          <o:OLEObject Type="Embed" ProgID="Visio.Drawing.11" ShapeID="_x0000_i1036" DrawAspect="Content" ObjectID="_1558882880" r:id="rId29"/>
        </w:object>
      </w:r>
    </w:p>
    <w:p w:rsidR="009C3062" w:rsidRDefault="009C3062" w:rsidP="009C3062">
      <w:pPr>
        <w:ind w:firstLine="567"/>
      </w:pPr>
      <w:r>
        <w:t xml:space="preserve">Эти три </w:t>
      </w:r>
      <w:r w:rsidR="003268D1">
        <w:t>ключевых свойства СВТ</w:t>
      </w:r>
      <w:r>
        <w:t xml:space="preserve"> были выбраны нами таким образом, что в этом трехмерном пространстве удалось найти место всем СВТ. В результате классификация получила законченный вид, и это дает основание полагать, что без появления нового направления развития техники новых видов СВТ не появится.</w:t>
      </w:r>
      <w:r w:rsidR="003268D1">
        <w:t xml:space="preserve"> В результате были сформированы 9 сегментов СВТ, которые представлены в таблице.</w:t>
      </w:r>
    </w:p>
    <w:tbl>
      <w:tblPr>
        <w:tblW w:w="10309"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89"/>
        <w:gridCol w:w="1843"/>
        <w:gridCol w:w="1984"/>
        <w:gridCol w:w="2693"/>
      </w:tblGrid>
      <w:tr w:rsidR="007653DE" w:rsidRPr="007653DE" w:rsidTr="007653DE">
        <w:trPr>
          <w:trHeight w:val="453"/>
        </w:trPr>
        <w:tc>
          <w:tcPr>
            <w:tcW w:w="3789" w:type="dxa"/>
          </w:tcPr>
          <w:p w:rsidR="007653DE" w:rsidRPr="007653DE" w:rsidRDefault="007653DE" w:rsidP="00FD7A98">
            <w:pPr>
              <w:spacing w:after="0" w:line="240" w:lineRule="auto"/>
              <w:rPr>
                <w:b/>
              </w:rPr>
            </w:pPr>
            <w:r w:rsidRPr="007653DE">
              <w:rPr>
                <w:b/>
              </w:rPr>
              <w:t>Сегмент СВТ</w:t>
            </w:r>
          </w:p>
        </w:tc>
        <w:tc>
          <w:tcPr>
            <w:tcW w:w="1843" w:type="dxa"/>
            <w:shd w:val="clear" w:color="auto" w:fill="auto"/>
            <w:tcMar>
              <w:top w:w="15" w:type="dxa"/>
              <w:left w:w="108" w:type="dxa"/>
              <w:bottom w:w="0" w:type="dxa"/>
              <w:right w:w="108" w:type="dxa"/>
            </w:tcMar>
          </w:tcPr>
          <w:p w:rsidR="007653DE" w:rsidRPr="007653DE" w:rsidRDefault="007653DE" w:rsidP="007653DE">
            <w:pPr>
              <w:spacing w:after="0" w:line="240" w:lineRule="auto"/>
              <w:rPr>
                <w:b/>
              </w:rPr>
            </w:pPr>
            <w:r w:rsidRPr="007653DE">
              <w:rPr>
                <w:b/>
              </w:rPr>
              <w:t>Структура</w:t>
            </w:r>
          </w:p>
        </w:tc>
        <w:tc>
          <w:tcPr>
            <w:tcW w:w="1984" w:type="dxa"/>
            <w:shd w:val="clear" w:color="auto" w:fill="auto"/>
            <w:tcMar>
              <w:top w:w="15" w:type="dxa"/>
              <w:left w:w="108" w:type="dxa"/>
              <w:bottom w:w="0" w:type="dxa"/>
              <w:right w:w="108" w:type="dxa"/>
            </w:tcMar>
          </w:tcPr>
          <w:p w:rsidR="007653DE" w:rsidRPr="007653DE" w:rsidRDefault="007653DE" w:rsidP="007653DE">
            <w:pPr>
              <w:spacing w:after="0" w:line="240" w:lineRule="auto"/>
              <w:rPr>
                <w:b/>
              </w:rPr>
            </w:pPr>
            <w:r w:rsidRPr="007653DE">
              <w:rPr>
                <w:b/>
              </w:rPr>
              <w:t>Состав</w:t>
            </w:r>
          </w:p>
        </w:tc>
        <w:tc>
          <w:tcPr>
            <w:tcW w:w="2693" w:type="dxa"/>
            <w:shd w:val="clear" w:color="auto" w:fill="auto"/>
            <w:tcMar>
              <w:top w:w="15" w:type="dxa"/>
              <w:left w:w="108" w:type="dxa"/>
              <w:bottom w:w="0" w:type="dxa"/>
              <w:right w:w="108" w:type="dxa"/>
            </w:tcMar>
          </w:tcPr>
          <w:p w:rsidR="007653DE" w:rsidRPr="007653DE" w:rsidRDefault="007653DE" w:rsidP="007653DE">
            <w:pPr>
              <w:spacing w:after="0" w:line="240" w:lineRule="auto"/>
              <w:rPr>
                <w:b/>
              </w:rPr>
            </w:pPr>
            <w:r w:rsidRPr="007653DE">
              <w:rPr>
                <w:b/>
              </w:rPr>
              <w:t>Масштаб</w:t>
            </w:r>
          </w:p>
        </w:tc>
      </w:tr>
      <w:tr w:rsidR="007653DE" w:rsidRPr="007653DE" w:rsidTr="007653DE">
        <w:trPr>
          <w:trHeight w:val="453"/>
        </w:trPr>
        <w:tc>
          <w:tcPr>
            <w:tcW w:w="3789" w:type="dxa"/>
          </w:tcPr>
          <w:p w:rsidR="007653DE" w:rsidRPr="007653DE" w:rsidRDefault="007653DE" w:rsidP="00FD7A98">
            <w:pPr>
              <w:spacing w:after="0" w:line="240" w:lineRule="auto"/>
            </w:pPr>
            <w:r w:rsidRPr="007653DE">
              <w:t>ПК, мобильники</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онолит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ом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аломасштабные</w:t>
            </w:r>
          </w:p>
        </w:tc>
      </w:tr>
      <w:tr w:rsidR="007653DE" w:rsidRPr="007653DE" w:rsidTr="007653DE">
        <w:trPr>
          <w:trHeight w:val="660"/>
        </w:trPr>
        <w:tc>
          <w:tcPr>
            <w:tcW w:w="3789" w:type="dxa"/>
          </w:tcPr>
          <w:p w:rsidR="007653DE" w:rsidRPr="007653DE" w:rsidRDefault="007653DE" w:rsidP="00FD7A98">
            <w:pPr>
              <w:spacing w:after="0" w:line="240" w:lineRule="auto"/>
            </w:pPr>
            <w:r w:rsidRPr="007653DE">
              <w:t>Телекоммуникационное оборудование</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онолит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етер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аломасштабные</w:t>
            </w:r>
          </w:p>
        </w:tc>
      </w:tr>
      <w:tr w:rsidR="007653DE" w:rsidRPr="007653DE" w:rsidTr="007653DE">
        <w:tc>
          <w:tcPr>
            <w:tcW w:w="3789" w:type="dxa"/>
          </w:tcPr>
          <w:p w:rsidR="007653DE" w:rsidRPr="007653DE" w:rsidRDefault="007653DE" w:rsidP="00FD7A98">
            <w:pPr>
              <w:spacing w:after="0" w:line="240" w:lineRule="auto"/>
            </w:pPr>
            <w:r w:rsidRPr="007653DE">
              <w:t>Гибридный суперкомпьютеры</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онолит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етер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Крупномасштабные</w:t>
            </w:r>
          </w:p>
        </w:tc>
      </w:tr>
      <w:tr w:rsidR="007653DE" w:rsidRPr="007653DE" w:rsidTr="007653DE">
        <w:tc>
          <w:tcPr>
            <w:tcW w:w="3789" w:type="dxa"/>
          </w:tcPr>
          <w:p w:rsidR="007653DE" w:rsidRPr="007653DE" w:rsidRDefault="007653DE" w:rsidP="00FD7A98">
            <w:pPr>
              <w:spacing w:after="0" w:line="240" w:lineRule="auto"/>
            </w:pPr>
            <w:r w:rsidRPr="007653DE">
              <w:t xml:space="preserve">Суперкомпьютеры </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онолит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ом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Крупномасштабные</w:t>
            </w:r>
          </w:p>
        </w:tc>
      </w:tr>
      <w:tr w:rsidR="007653DE" w:rsidRPr="007653DE" w:rsidTr="007653DE">
        <w:tc>
          <w:tcPr>
            <w:tcW w:w="3789" w:type="dxa"/>
          </w:tcPr>
          <w:p w:rsidR="007653DE" w:rsidRPr="007653DE" w:rsidRDefault="007653DE" w:rsidP="00FD7A98">
            <w:pPr>
              <w:spacing w:after="0" w:line="240" w:lineRule="auto"/>
            </w:pPr>
            <w:proofErr w:type="spellStart"/>
            <w:r w:rsidRPr="007653DE">
              <w:t>Киберфизические</w:t>
            </w:r>
            <w:proofErr w:type="spellEnd"/>
            <w:r w:rsidRPr="007653DE">
              <w:t xml:space="preserve"> системы</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рануляр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етер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аломасштабные</w:t>
            </w:r>
          </w:p>
        </w:tc>
      </w:tr>
      <w:tr w:rsidR="007653DE" w:rsidRPr="007653DE" w:rsidTr="007653DE">
        <w:tc>
          <w:tcPr>
            <w:tcW w:w="3789" w:type="dxa"/>
          </w:tcPr>
          <w:p w:rsidR="007653DE" w:rsidRPr="007653DE" w:rsidRDefault="007653DE" w:rsidP="00FD7A98">
            <w:pPr>
              <w:spacing w:after="0" w:line="240" w:lineRule="auto"/>
            </w:pPr>
            <w:r w:rsidRPr="007653DE">
              <w:t>Интернет сервер</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рануляр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ом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Маломасштабные</w:t>
            </w:r>
          </w:p>
        </w:tc>
      </w:tr>
      <w:tr w:rsidR="007653DE" w:rsidRPr="007653DE" w:rsidTr="007653DE">
        <w:tc>
          <w:tcPr>
            <w:tcW w:w="3789" w:type="dxa"/>
          </w:tcPr>
          <w:p w:rsidR="007653DE" w:rsidRPr="007653DE" w:rsidRDefault="007653DE" w:rsidP="00FD7A98">
            <w:pPr>
              <w:spacing w:after="0" w:line="240" w:lineRule="auto"/>
            </w:pPr>
            <w:r w:rsidRPr="007653DE">
              <w:t>Облако</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рануляр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ом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Крупномасштабные</w:t>
            </w:r>
          </w:p>
        </w:tc>
      </w:tr>
      <w:tr w:rsidR="007653DE" w:rsidRPr="007653DE" w:rsidTr="007653DE">
        <w:tc>
          <w:tcPr>
            <w:tcW w:w="3789" w:type="dxa"/>
          </w:tcPr>
          <w:p w:rsidR="007653DE" w:rsidRPr="007653DE" w:rsidRDefault="007653DE" w:rsidP="00FD7A98">
            <w:pPr>
              <w:spacing w:after="0" w:line="240" w:lineRule="auto"/>
            </w:pPr>
            <w:r w:rsidRPr="007653DE">
              <w:t>Интернет вещей и АСУ ТП</w:t>
            </w:r>
          </w:p>
        </w:tc>
        <w:tc>
          <w:tcPr>
            <w:tcW w:w="184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ранулярные</w:t>
            </w:r>
          </w:p>
        </w:tc>
        <w:tc>
          <w:tcPr>
            <w:tcW w:w="1984"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Гетерогенные</w:t>
            </w:r>
          </w:p>
        </w:tc>
        <w:tc>
          <w:tcPr>
            <w:tcW w:w="2693" w:type="dxa"/>
            <w:shd w:val="clear" w:color="auto" w:fill="auto"/>
            <w:tcMar>
              <w:top w:w="15" w:type="dxa"/>
              <w:left w:w="108" w:type="dxa"/>
              <w:bottom w:w="0" w:type="dxa"/>
              <w:right w:w="108" w:type="dxa"/>
            </w:tcMar>
            <w:hideMark/>
          </w:tcPr>
          <w:p w:rsidR="007653DE" w:rsidRPr="007653DE" w:rsidRDefault="007653DE" w:rsidP="007653DE">
            <w:pPr>
              <w:spacing w:after="0" w:line="240" w:lineRule="auto"/>
            </w:pPr>
            <w:r w:rsidRPr="007653DE">
              <w:t>Крупномасштабные</w:t>
            </w:r>
          </w:p>
        </w:tc>
      </w:tr>
    </w:tbl>
    <w:p w:rsidR="00ED403D" w:rsidRDefault="00ED403D" w:rsidP="00CB4F1A">
      <w:pPr>
        <w:ind w:firstLine="567"/>
      </w:pPr>
    </w:p>
    <w:p w:rsidR="001F5727" w:rsidRDefault="007653DE" w:rsidP="007653DE">
      <w:pPr>
        <w:ind w:firstLine="567"/>
      </w:pPr>
      <w:r>
        <w:t xml:space="preserve">Во-первых, следует отметить, что полученная классификация не совпадает с классификацией по назначению, поскольку в названиях сегментов присутствует перечисление. Это означает, что с точки зрения безопасности свойства современных мобильных устройств и ПК одинаковые и это одно и то же. Этот полученный вывод подтверждается, например, тем, что </w:t>
      </w:r>
      <w:r>
        <w:rPr>
          <w:lang w:val="en-US"/>
        </w:rPr>
        <w:t>Microsoft</w:t>
      </w:r>
      <w:r w:rsidRPr="007653DE">
        <w:t xml:space="preserve"> </w:t>
      </w:r>
      <w:r>
        <w:t xml:space="preserve">использует одну операционную систему для ПК и мобильных устройств, а </w:t>
      </w:r>
      <w:r>
        <w:rPr>
          <w:lang w:val="en-US"/>
        </w:rPr>
        <w:t>Android</w:t>
      </w:r>
      <w:r w:rsidRPr="007653DE">
        <w:t xml:space="preserve"> </w:t>
      </w:r>
      <w:r>
        <w:t xml:space="preserve">построен на базе популярной среди ПК ОС </w:t>
      </w:r>
      <w:r>
        <w:rPr>
          <w:lang w:val="en-US"/>
        </w:rPr>
        <w:t>Linux</w:t>
      </w:r>
      <w:r>
        <w:t>.</w:t>
      </w:r>
      <w:r w:rsidR="001F5727">
        <w:t xml:space="preserve"> Отличие же между этими видами СВТ </w:t>
      </w:r>
      <w:r w:rsidRPr="007B712B">
        <w:t xml:space="preserve">только в вычислительной мощности. </w:t>
      </w:r>
      <w:r w:rsidR="001F5727">
        <w:t>В один сегмент СВТ попали интернет вещей и АСУ ТП, поскольку они обладают одинаковыми особенностями с точки зрения безопасности, но отличаются только предназначением. По большому счету эти два вида СВТ отличаются видами датчиков, но с точки зрения безопасности это не имеет большого значения.</w:t>
      </w:r>
    </w:p>
    <w:p w:rsidR="007653DE" w:rsidRPr="007653DE" w:rsidRDefault="001F5727" w:rsidP="007653DE">
      <w:pPr>
        <w:ind w:firstLine="567"/>
      </w:pPr>
      <w:r>
        <w:lastRenderedPageBreak/>
        <w:t xml:space="preserve">Во-вторых, </w:t>
      </w:r>
      <w:r w:rsidR="007653DE" w:rsidRPr="007B712B">
        <w:t xml:space="preserve">интересно, </w:t>
      </w:r>
      <w:r>
        <w:t xml:space="preserve">что </w:t>
      </w:r>
      <w:r w:rsidR="007653DE" w:rsidRPr="007B712B">
        <w:t>с точки зрения нормативной базы, существует только 3 сегмента</w:t>
      </w:r>
      <w:r>
        <w:t xml:space="preserve"> из перечисленных: </w:t>
      </w:r>
      <w:r w:rsidR="007653DE" w:rsidRPr="007B712B">
        <w:t xml:space="preserve">персональные компьютеры, может немножко мобильники, телекоммуникационное оборудование и </w:t>
      </w:r>
      <w:r>
        <w:t xml:space="preserve">интернет </w:t>
      </w:r>
      <w:r w:rsidR="007653DE" w:rsidRPr="007B712B">
        <w:t>сервера. Все остальные сегменты пока нормативной базой практически не охвачены, и она просто игнорирует их существование. Причем требования к различным сегментам  достаточно сильно отличаются, и даже иногда не очень связаны между собой</w:t>
      </w:r>
      <w:r>
        <w:t>. Н</w:t>
      </w:r>
      <w:r w:rsidR="007653DE" w:rsidRPr="007B712B">
        <w:t>апример, персональные компьютеры и телекоммуникационное оборудование</w:t>
      </w:r>
      <w:r>
        <w:t xml:space="preserve"> (</w:t>
      </w:r>
      <w:r w:rsidRPr="001F5727">
        <w:rPr>
          <w:highlight w:val="yellow"/>
        </w:rPr>
        <w:t>не понял пример, нужно раскрыть</w:t>
      </w:r>
      <w:r>
        <w:t>)</w:t>
      </w:r>
      <w:r w:rsidR="007653DE" w:rsidRPr="007B712B">
        <w:t xml:space="preserve">. </w:t>
      </w:r>
    </w:p>
    <w:p w:rsidR="00D90CAF" w:rsidRDefault="00994092" w:rsidP="00D90CAF">
      <w:pPr>
        <w:ind w:firstLine="567"/>
      </w:pPr>
      <w:r>
        <w:t xml:space="preserve">Для каждого сегмента можно </w:t>
      </w:r>
      <w:r w:rsidR="00D90CAF">
        <w:t xml:space="preserve">наиболее важный набор аппаратных технологий защиты, который характерен непосредственно для этого вида СВТ. Однако, как уже упоминалось ранее, </w:t>
      </w:r>
      <w:r w:rsidR="00D90CAF" w:rsidRPr="007B712B">
        <w:t xml:space="preserve">есть универсальные </w:t>
      </w:r>
      <w:r w:rsidR="00D90CAF">
        <w:t xml:space="preserve">аппаратные </w:t>
      </w:r>
      <w:r w:rsidR="00D90CAF" w:rsidRPr="007B712B">
        <w:t>технологии</w:t>
      </w:r>
      <w:r w:rsidR="00D90CAF">
        <w:t xml:space="preserve"> защиты</w:t>
      </w:r>
      <w:r w:rsidR="00D90CAF" w:rsidRPr="007B712B">
        <w:t>, которые востребованы во всех сегментах без исключения, некоторые я</w:t>
      </w:r>
      <w:r w:rsidR="00D90CAF">
        <w:t>вляются абсолютно необходимыми:</w:t>
      </w:r>
    </w:p>
    <w:p w:rsidR="00D90CAF" w:rsidRPr="00ED403D" w:rsidRDefault="00D90CAF" w:rsidP="00CA0C3A">
      <w:pPr>
        <w:pStyle w:val="a6"/>
        <w:numPr>
          <w:ilvl w:val="0"/>
          <w:numId w:val="32"/>
        </w:numPr>
      </w:pPr>
      <w:r>
        <w:t>п</w:t>
      </w:r>
      <w:r w:rsidRPr="00D90CAF">
        <w:t>оддержка привилегированного режима и контроль доступа к адресным пространствам</w:t>
      </w:r>
      <w:r>
        <w:t>;</w:t>
      </w:r>
    </w:p>
    <w:p w:rsidR="00D90CAF" w:rsidRPr="00ED403D" w:rsidRDefault="00D90CAF" w:rsidP="00CA0C3A">
      <w:pPr>
        <w:pStyle w:val="a6"/>
        <w:numPr>
          <w:ilvl w:val="0"/>
          <w:numId w:val="32"/>
        </w:numPr>
      </w:pPr>
      <w:r>
        <w:t>а</w:t>
      </w:r>
      <w:r w:rsidRPr="00D90CAF">
        <w:t>ппаратная идентификация и биометрическая аутентификация пользователей</w:t>
      </w:r>
      <w:r>
        <w:t>;</w:t>
      </w:r>
    </w:p>
    <w:p w:rsidR="00D90CAF" w:rsidRPr="00ED403D" w:rsidRDefault="00D90CAF" w:rsidP="00CA0C3A">
      <w:pPr>
        <w:pStyle w:val="a6"/>
        <w:numPr>
          <w:ilvl w:val="0"/>
          <w:numId w:val="32"/>
        </w:numPr>
      </w:pPr>
      <w:r>
        <w:t>п</w:t>
      </w:r>
      <w:r w:rsidRPr="00D90CAF">
        <w:t>ротиводействие эксплуатации уязвимостей</w:t>
      </w:r>
      <w:r>
        <w:t>;</w:t>
      </w:r>
    </w:p>
    <w:p w:rsidR="00D90CAF" w:rsidRPr="00ED403D" w:rsidRDefault="00D90CAF" w:rsidP="00CA0C3A">
      <w:pPr>
        <w:pStyle w:val="a6"/>
        <w:numPr>
          <w:ilvl w:val="0"/>
          <w:numId w:val="32"/>
        </w:numPr>
      </w:pPr>
      <w:r>
        <w:t>з</w:t>
      </w:r>
      <w:r w:rsidRPr="00D90CAF">
        <w:t>ащита от аппаратных сбоев</w:t>
      </w:r>
      <w:r>
        <w:t>.</w:t>
      </w:r>
    </w:p>
    <w:p w:rsidR="00994092" w:rsidRDefault="00D90CAF" w:rsidP="00CB4F1A">
      <w:pPr>
        <w:ind w:firstLine="567"/>
      </w:pPr>
      <w:r>
        <w:t>Кроме того каждое свойство СВТ (структура, состав и масштаб) определяет ряд особенностей обеспечения безопасности этого гида СВТ. Эти особенности напрямую связаны с основной задачей защиты для конкретного вида СВТ. Для того, чтобы сформулировать все эти особенности каждый сегмент СВТ следует рассмотреть отдельно.</w:t>
      </w:r>
    </w:p>
    <w:p w:rsidR="00CB4F1A" w:rsidRDefault="00CB4F1A" w:rsidP="00CB4F1A">
      <w:pPr>
        <w:pStyle w:val="2"/>
      </w:pPr>
      <w:r w:rsidRPr="004278A7">
        <w:t>Защита персональных компьютеров</w:t>
      </w:r>
      <w:r>
        <w:t xml:space="preserve"> </w:t>
      </w:r>
      <w:r w:rsidRPr="004278A7">
        <w:t>и мобильных устройств</w:t>
      </w:r>
    </w:p>
    <w:p w:rsidR="00C65E91" w:rsidRDefault="00D90CAF" w:rsidP="00D90CAF">
      <w:pPr>
        <w:ind w:firstLine="567"/>
      </w:pPr>
      <w:r>
        <w:t xml:space="preserve">Этот сегмент представляет собой </w:t>
      </w:r>
      <w:r w:rsidR="00CB4F1A" w:rsidRPr="007B712B">
        <w:t>тривиальный случай</w:t>
      </w:r>
      <w:r>
        <w:t xml:space="preserve"> – как уже упоминалось ранее, ПК является универсальным видом СВТ, из которого </w:t>
      </w:r>
      <w:r w:rsidR="00874025">
        <w:t>эволюционировали</w:t>
      </w:r>
      <w:r>
        <w:t xml:space="preserve"> все остальные</w:t>
      </w:r>
      <w:r w:rsidR="00CB4F1A" w:rsidRPr="007B712B">
        <w:t xml:space="preserve">. </w:t>
      </w:r>
      <w:r>
        <w:t>В результате за базовый вид СВТ принимается именно ПК</w:t>
      </w:r>
      <w:r w:rsidR="00C65E91">
        <w:t xml:space="preserve">. Кроме того, в классификации этот сегмент СВТ занимает центр координат и начало отсчета для всех осей, </w:t>
      </w:r>
      <w:r w:rsidR="00874025">
        <w:t xml:space="preserve">так как </w:t>
      </w:r>
      <w:r w:rsidR="00C65E91">
        <w:t>и ПК и мобильные устройства являются гомогенными, монолитными и маломасштабными</w:t>
      </w:r>
      <w:r>
        <w:t xml:space="preserve">. </w:t>
      </w:r>
    </w:p>
    <w:p w:rsidR="00D90CAF" w:rsidRPr="00ED403D" w:rsidRDefault="00D90CAF" w:rsidP="00D90CAF">
      <w:pPr>
        <w:ind w:firstLine="567"/>
      </w:pPr>
      <w:r>
        <w:t xml:space="preserve">Поскольку </w:t>
      </w:r>
      <w:r w:rsidR="00C65E91">
        <w:t xml:space="preserve">персональные компьютеры </w:t>
      </w:r>
      <w:r>
        <w:t>концентриру</w:t>
      </w:r>
      <w:r w:rsidR="00C65E91">
        <w:t>ю</w:t>
      </w:r>
      <w:r>
        <w:t>т в себе наибольшее количество функций и задач, то</w:t>
      </w:r>
      <w:r w:rsidR="00C65E91">
        <w:t xml:space="preserve"> и требуют использования </w:t>
      </w:r>
      <w:r>
        <w:t>все</w:t>
      </w:r>
      <w:r w:rsidR="00C65E91">
        <w:t>х</w:t>
      </w:r>
      <w:r>
        <w:t xml:space="preserve"> технологи</w:t>
      </w:r>
      <w:r w:rsidR="00C65E91">
        <w:t>й</w:t>
      </w:r>
      <w:r>
        <w:t xml:space="preserve"> аппаратной защиты, а главную задачу защиты можно сформулировать так: обеспечить к</w:t>
      </w:r>
      <w:r w:rsidRPr="00ED403D">
        <w:t>онфиденциальность и целостность данных пользователя и контро</w:t>
      </w:r>
      <w:r>
        <w:t>ль владельца над его системой.</w:t>
      </w:r>
    </w:p>
    <w:p w:rsidR="00ED403D" w:rsidRPr="00ED403D" w:rsidRDefault="00C65E91" w:rsidP="00ED403D">
      <w:pPr>
        <w:ind w:firstLine="567"/>
      </w:pPr>
      <w:r>
        <w:t xml:space="preserve">Поскольку это базовый вид СВТ, то особенности обеспечения безопасности в этом сегменте СВТ отсутствуют. </w:t>
      </w:r>
      <w:r w:rsidR="00ED403D" w:rsidRPr="00ED403D">
        <w:t xml:space="preserve">Далее рассмотрим специфику применения технологий для </w:t>
      </w:r>
      <w:r>
        <w:t>других сегментов СВТ.</w:t>
      </w:r>
    </w:p>
    <w:p w:rsidR="00CB4F1A" w:rsidRDefault="00CB4F1A" w:rsidP="00CB4F1A">
      <w:pPr>
        <w:pStyle w:val="2"/>
      </w:pPr>
      <w:r w:rsidRPr="004278A7">
        <w:lastRenderedPageBreak/>
        <w:t>Особенности защиты интернет серверов</w:t>
      </w:r>
    </w:p>
    <w:p w:rsidR="00175489" w:rsidRDefault="006F1A5F" w:rsidP="00CB4F1A">
      <w:pPr>
        <w:ind w:firstLine="567"/>
      </w:pPr>
      <w:r w:rsidRPr="00A55930">
        <w:t>Интернет сервера в чистом виде уже редкость и ничем особенным не отличаются от ПК</w:t>
      </w:r>
      <w:r w:rsidR="00874025" w:rsidRPr="00874025">
        <w:t xml:space="preserve">. </w:t>
      </w:r>
      <w:r w:rsidR="00874025">
        <w:t xml:space="preserve">Поскольку интернет сервера представляют собой </w:t>
      </w:r>
      <w:r w:rsidR="00325306">
        <w:t>от одного до трех ПК</w:t>
      </w:r>
      <w:r w:rsidRPr="00A55930">
        <w:t xml:space="preserve"> соединенных с</w:t>
      </w:r>
      <w:r w:rsidR="00325306">
        <w:t xml:space="preserve"> сетью И</w:t>
      </w:r>
      <w:r w:rsidRPr="00A55930">
        <w:t>нтернет.</w:t>
      </w:r>
      <w:r>
        <w:t xml:space="preserve"> </w:t>
      </w:r>
      <w:r w:rsidR="00175489">
        <w:t xml:space="preserve">Тем не менее, каждый компьютер в составе интернет сервера – это изолированный компонент, поэтому относительно ПК система приобретает свойство </w:t>
      </w:r>
      <w:proofErr w:type="spellStart"/>
      <w:r w:rsidR="00175489">
        <w:t>гранулированности</w:t>
      </w:r>
      <w:proofErr w:type="spellEnd"/>
      <w:r w:rsidR="00175489">
        <w:t xml:space="preserve">, однако сохраняется гомогенность и </w:t>
      </w:r>
      <w:proofErr w:type="spellStart"/>
      <w:r w:rsidR="00175489">
        <w:t>маломасштабность</w:t>
      </w:r>
      <w:proofErr w:type="spellEnd"/>
      <w:r w:rsidR="00175489">
        <w:t xml:space="preserve">. </w:t>
      </w:r>
      <w:r w:rsidR="003E5449">
        <w:t>Этот сегмент СВТ</w:t>
      </w:r>
      <w:r w:rsidRPr="007B712B">
        <w:t xml:space="preserve"> можно  </w:t>
      </w:r>
      <w:r w:rsidR="003E5449">
        <w:t xml:space="preserve">рассматривать </w:t>
      </w:r>
      <w:r w:rsidRPr="007B712B">
        <w:t>с точки зр</w:t>
      </w:r>
      <w:r>
        <w:t xml:space="preserve">ения потребителя </w:t>
      </w:r>
      <w:r w:rsidR="003E5449">
        <w:t xml:space="preserve">как </w:t>
      </w:r>
      <w:r w:rsidR="00695903">
        <w:t>И</w:t>
      </w:r>
      <w:r>
        <w:t>нтернет-</w:t>
      </w:r>
      <w:r w:rsidRPr="007B712B">
        <w:t>сервис</w:t>
      </w:r>
      <w:r w:rsidR="00695903">
        <w:t xml:space="preserve">, поскольку пользователю не важно, получает он доступ к серверу из локальной сети или через сеть Интернет. </w:t>
      </w:r>
      <w:r w:rsidR="00D21B50">
        <w:t>Современные Интернет-сервисы основываются на виртуальных машинах</w:t>
      </w:r>
      <w:r w:rsidR="00175489">
        <w:t xml:space="preserve">: если нужно организовать сеть из классических трех звеньев (база данных, сервер приложений и </w:t>
      </w:r>
      <w:r w:rsidR="00175489">
        <w:rPr>
          <w:lang w:val="en-US"/>
        </w:rPr>
        <w:t>web</w:t>
      </w:r>
      <w:r w:rsidR="00175489" w:rsidRPr="00175489">
        <w:t>-</w:t>
      </w:r>
      <w:r w:rsidR="00175489">
        <w:t xml:space="preserve">сервер), то их чаще всего размещают в облаке в виде виртуальных машин – это значительно экономичнее. Однако, облачные системы будут рассмотрены далее, а от перемещения компонентов СВТ в виртуальные машины три рассматриваемых нами свойства СВТ не меняются, что дает основание полагать, что предложенная классификация имеет хорошие описательные свойства, а результаты анализа можно применять даже для </w:t>
      </w:r>
      <w:proofErr w:type="spellStart"/>
      <w:r w:rsidR="00175489">
        <w:t>вирутализованных</w:t>
      </w:r>
      <w:proofErr w:type="spellEnd"/>
      <w:r w:rsidR="00175489">
        <w:t xml:space="preserve"> систем</w:t>
      </w:r>
      <w:r w:rsidR="00D21B50">
        <w:t xml:space="preserve">, что подтверждается </w:t>
      </w:r>
      <w:r w:rsidR="00175489">
        <w:t>сут</w:t>
      </w:r>
      <w:r w:rsidR="00D21B50">
        <w:t>ью</w:t>
      </w:r>
      <w:r w:rsidR="00175489">
        <w:t xml:space="preserve"> технологии виртуализации – это получение преимуществ при сохранении исходных свойств.</w:t>
      </w:r>
    </w:p>
    <w:p w:rsidR="00CB4F1A" w:rsidRDefault="00175489" w:rsidP="00CB4F1A">
      <w:pPr>
        <w:ind w:firstLine="567"/>
      </w:pPr>
      <w:r>
        <w:t xml:space="preserve"> </w:t>
      </w:r>
      <w:r w:rsidR="00CB4F1A" w:rsidRPr="007B712B">
        <w:t>Основная защита серверов - это конфиденциальность данных пользователей, которые они обрабатывают и доступность</w:t>
      </w:r>
      <w:r>
        <w:t xml:space="preserve"> предоставляемого им сервиса</w:t>
      </w:r>
      <w:r w:rsidR="00CB4F1A" w:rsidRPr="007B712B">
        <w:t xml:space="preserve">. Соответственно на наш взгляд 3 из </w:t>
      </w:r>
      <w:r>
        <w:t>проанализированных аппаратных</w:t>
      </w:r>
      <w:r w:rsidR="00CB4F1A" w:rsidRPr="007B712B">
        <w:t xml:space="preserve"> технологий</w:t>
      </w:r>
      <w:r>
        <w:t xml:space="preserve"> защиты</w:t>
      </w:r>
      <w:r w:rsidR="00CB4F1A" w:rsidRPr="007B712B">
        <w:t xml:space="preserve"> имеют специфику, связанную с тем, что, что эта система является гранулированной</w:t>
      </w:r>
      <w:r>
        <w:t xml:space="preserve">. Свойство </w:t>
      </w:r>
      <w:proofErr w:type="spellStart"/>
      <w:r>
        <w:t>гранулированности</w:t>
      </w:r>
      <w:proofErr w:type="spellEnd"/>
      <w:r>
        <w:t xml:space="preserve"> в данном случае  говорит о том, что </w:t>
      </w:r>
      <w:r w:rsidR="00CB4F1A" w:rsidRPr="007B712B">
        <w:t xml:space="preserve">есть </w:t>
      </w:r>
      <w:r>
        <w:t xml:space="preserve">некоторое </w:t>
      </w:r>
      <w:r w:rsidR="00CB4F1A" w:rsidRPr="007B712B">
        <w:t xml:space="preserve">количество различных </w:t>
      </w:r>
      <w:r>
        <w:t>доменов (</w:t>
      </w:r>
      <w:r w:rsidR="00D21B50">
        <w:t xml:space="preserve">изолированных </w:t>
      </w:r>
      <w:r>
        <w:t>компонентов)</w:t>
      </w:r>
      <w:r w:rsidR="00CB4F1A" w:rsidRPr="007B712B">
        <w:t>, которые могут представлять различные интересы для нарушителей и которые ему придется преодолевать</w:t>
      </w:r>
      <w:r>
        <w:t>, однако важно, что все эти домены – это часть одной платформ</w:t>
      </w:r>
      <w:r w:rsidR="00D21B50">
        <w:t>ы</w:t>
      </w:r>
      <w:r>
        <w:t>.</w:t>
      </w:r>
      <w:r w:rsidR="00115E69">
        <w:t xml:space="preserve"> В результате </w:t>
      </w:r>
      <w:r w:rsidR="00474F27">
        <w:t xml:space="preserve">сформулированы </w:t>
      </w:r>
      <w:r w:rsidR="007D196E">
        <w:t>следующие</w:t>
      </w:r>
      <w:r w:rsidR="008B3BFE">
        <w:t xml:space="preserve"> особенности использования аппаратных технологий</w:t>
      </w:r>
      <w:r w:rsidR="00474F27">
        <w:t>, рассмотренных ранее</w:t>
      </w:r>
      <w:r w:rsidR="008B3BFE">
        <w:t>:</w:t>
      </w:r>
    </w:p>
    <w:p w:rsidR="008B3BFE" w:rsidRPr="008B3BFE" w:rsidRDefault="008B3BFE" w:rsidP="00CA0C3A">
      <w:pPr>
        <w:numPr>
          <w:ilvl w:val="0"/>
          <w:numId w:val="37"/>
        </w:numPr>
        <w:spacing w:line="240" w:lineRule="auto"/>
      </w:pPr>
      <w:r w:rsidRPr="008B3BFE">
        <w:t>Защита от угроз со стороны аппаратных устройств: с помощью этой</w:t>
      </w:r>
      <w:r w:rsidR="00D21B50">
        <w:t xml:space="preserve"> </w:t>
      </w:r>
      <w:r w:rsidRPr="008B3BFE">
        <w:t>технологии следует реализовать контроль взаимодействий устройств между доменами.</w:t>
      </w:r>
    </w:p>
    <w:p w:rsidR="008B3BFE" w:rsidRPr="008B3BFE" w:rsidRDefault="008B3BFE" w:rsidP="00CA0C3A">
      <w:pPr>
        <w:numPr>
          <w:ilvl w:val="0"/>
          <w:numId w:val="37"/>
        </w:numPr>
        <w:spacing w:line="240" w:lineRule="auto"/>
      </w:pPr>
      <w:r w:rsidRPr="008B3BFE">
        <w:t>Аппаратная поддержка обособленной доверенной среды: эта технология должна применяться на каждом домене.</w:t>
      </w:r>
    </w:p>
    <w:p w:rsidR="008B3BFE" w:rsidRPr="008B3BFE" w:rsidRDefault="008B3BFE" w:rsidP="00CA0C3A">
      <w:pPr>
        <w:numPr>
          <w:ilvl w:val="0"/>
          <w:numId w:val="37"/>
        </w:numPr>
        <w:spacing w:line="240" w:lineRule="auto"/>
      </w:pPr>
      <w:r w:rsidRPr="008B3BFE">
        <w:t>Реализация криптографических примитивов и защищенное хранилище ключей: эту технологию следует исполь</w:t>
      </w:r>
      <w:r w:rsidR="00D21B50">
        <w:t>зовать как отдельно на каждом до</w:t>
      </w:r>
      <w:r w:rsidRPr="008B3BFE">
        <w:t>мене, так и создать централизованное хранилище общее для всех компонентов.</w:t>
      </w:r>
    </w:p>
    <w:p w:rsidR="00CB4F1A" w:rsidRDefault="008B3BFE" w:rsidP="008B3BFE">
      <w:pPr>
        <w:pStyle w:val="2"/>
      </w:pPr>
      <w:r>
        <w:t xml:space="preserve"> </w:t>
      </w:r>
      <w:r w:rsidR="00CB4F1A">
        <w:t>Защита телекоммуникационного оборудования</w:t>
      </w:r>
    </w:p>
    <w:p w:rsidR="00474F27" w:rsidRDefault="00370192" w:rsidP="00A55930">
      <w:pPr>
        <w:ind w:firstLine="567"/>
      </w:pPr>
      <w:r w:rsidRPr="00A55930">
        <w:t>Телекоммуникационное оборудование - это оборудование, содержащее электронные схемы,</w:t>
      </w:r>
      <w:r w:rsidRPr="00370192">
        <w:t xml:space="preserve"> </w:t>
      </w:r>
      <w:r>
        <w:t xml:space="preserve">предназначенное для быстрой и надежной обработки информационных сигналов, таких как сетевые пакеты. </w:t>
      </w:r>
      <w:r w:rsidR="00CB4F1A" w:rsidRPr="007B712B">
        <w:t xml:space="preserve">Защита </w:t>
      </w:r>
      <w:r>
        <w:t>т</w:t>
      </w:r>
      <w:r w:rsidR="00CB4F1A" w:rsidRPr="007B712B">
        <w:t xml:space="preserve">елекоммуникационного оборудования </w:t>
      </w:r>
      <w:r>
        <w:t xml:space="preserve">- </w:t>
      </w:r>
      <w:r w:rsidR="00CB4F1A" w:rsidRPr="007B712B">
        <w:t xml:space="preserve">это очень </w:t>
      </w:r>
      <w:r>
        <w:t>непростая задача</w:t>
      </w:r>
      <w:r w:rsidR="00CB4F1A" w:rsidRPr="007B712B">
        <w:t xml:space="preserve">, потому что </w:t>
      </w:r>
      <w:r>
        <w:t>такие</w:t>
      </w:r>
      <w:r w:rsidR="00CB4F1A" w:rsidRPr="007B712B">
        <w:t xml:space="preserve"> систем</w:t>
      </w:r>
      <w:r>
        <w:t>ы</w:t>
      </w:r>
      <w:r w:rsidR="00CB4F1A" w:rsidRPr="007B712B">
        <w:t xml:space="preserve"> по определению </w:t>
      </w:r>
      <w:r>
        <w:t xml:space="preserve">гетерогенные и монолитные. Результаты исследования и </w:t>
      </w:r>
      <w:r w:rsidR="00CB4F1A" w:rsidRPr="007B712B">
        <w:t>анализ</w:t>
      </w:r>
      <w:r>
        <w:t>а</w:t>
      </w:r>
      <w:r w:rsidR="00CB4F1A" w:rsidRPr="007B712B">
        <w:t xml:space="preserve"> архитектур этих самых систем.</w:t>
      </w:r>
      <w:r>
        <w:t xml:space="preserve"> Показывают, что телекоммуникационное </w:t>
      </w:r>
      <w:r>
        <w:lastRenderedPageBreak/>
        <w:t xml:space="preserve">оборудование обладает двухуровневой структурой: </w:t>
      </w:r>
      <w:proofErr w:type="spellStart"/>
      <w:r w:rsidR="00CB4F1A" w:rsidRPr="00CB4F1A">
        <w:t>control</w:t>
      </w:r>
      <w:proofErr w:type="spellEnd"/>
      <w:r w:rsidR="00CB4F1A" w:rsidRPr="007B712B">
        <w:t xml:space="preserve"> </w:t>
      </w:r>
      <w:proofErr w:type="spellStart"/>
      <w:r w:rsidR="00CB4F1A" w:rsidRPr="00CB4F1A">
        <w:t>play</w:t>
      </w:r>
      <w:proofErr w:type="spellEnd"/>
      <w:r w:rsidR="00C720E6">
        <w:t xml:space="preserve"> – управляющий уровень, который задает правила обработки данных;</w:t>
      </w:r>
      <w:r>
        <w:t xml:space="preserve"> и</w:t>
      </w:r>
      <w:r w:rsidR="00CB4F1A" w:rsidRPr="007B712B">
        <w:t xml:space="preserve"> </w:t>
      </w:r>
      <w:proofErr w:type="spellStart"/>
      <w:r w:rsidR="00CB4F1A" w:rsidRPr="00CB4F1A">
        <w:t>data</w:t>
      </w:r>
      <w:proofErr w:type="spellEnd"/>
      <w:r w:rsidR="00CB4F1A" w:rsidRPr="007B712B">
        <w:t xml:space="preserve"> </w:t>
      </w:r>
      <w:proofErr w:type="spellStart"/>
      <w:r w:rsidR="00CB4F1A" w:rsidRPr="00CB4F1A">
        <w:t>play</w:t>
      </w:r>
      <w:proofErr w:type="spellEnd"/>
      <w:r w:rsidR="00C720E6">
        <w:t xml:space="preserve"> – потоковый уровень, который на максимально возможной скорости осуществляет непосредственную обработку данных, по заданным правилам</w:t>
      </w:r>
      <w:r w:rsidR="00CB4F1A" w:rsidRPr="007B712B">
        <w:t xml:space="preserve">. </w:t>
      </w:r>
      <w:r w:rsidR="00C720E6">
        <w:t xml:space="preserve">Важно отметить, что уровень </w:t>
      </w:r>
      <w:proofErr w:type="spellStart"/>
      <w:r w:rsidR="00CB4F1A" w:rsidRPr="00CB4F1A">
        <w:t>control</w:t>
      </w:r>
      <w:proofErr w:type="spellEnd"/>
      <w:r w:rsidR="00CB4F1A" w:rsidRPr="007B712B">
        <w:t xml:space="preserve"> </w:t>
      </w:r>
      <w:proofErr w:type="spellStart"/>
      <w:r w:rsidR="00CB4F1A" w:rsidRPr="00CB4F1A">
        <w:t>play</w:t>
      </w:r>
      <w:proofErr w:type="spellEnd"/>
      <w:r w:rsidR="00CB4F1A" w:rsidRPr="007B712B">
        <w:t xml:space="preserve"> реализован  на традиционных технологиях</w:t>
      </w:r>
      <w:r w:rsidR="00C720E6">
        <w:t xml:space="preserve"> и процессорах архитектурах: широко используется архитектура</w:t>
      </w:r>
      <w:r w:rsidR="00C720E6" w:rsidRPr="00C720E6">
        <w:t xml:space="preserve"> </w:t>
      </w:r>
      <w:r w:rsidR="00C720E6">
        <w:rPr>
          <w:lang w:val="en-US"/>
        </w:rPr>
        <w:t>MIPS</w:t>
      </w:r>
      <w:r w:rsidR="00C720E6" w:rsidRPr="00C720E6">
        <w:t xml:space="preserve"> </w:t>
      </w:r>
      <w:r w:rsidR="00C720E6">
        <w:t xml:space="preserve">и встречается архитектура </w:t>
      </w:r>
      <w:r w:rsidR="00C720E6">
        <w:rPr>
          <w:lang w:val="en-US"/>
        </w:rPr>
        <w:t>x</w:t>
      </w:r>
      <w:r w:rsidR="00C720E6">
        <w:t xml:space="preserve">86 от </w:t>
      </w:r>
      <w:proofErr w:type="spellStart"/>
      <w:r w:rsidR="00CB4F1A" w:rsidRPr="00CB4F1A">
        <w:t>Intel</w:t>
      </w:r>
      <w:proofErr w:type="spellEnd"/>
      <w:r w:rsidR="00C720E6">
        <w:t xml:space="preserve">, что говорит о том, что </w:t>
      </w:r>
      <w:r w:rsidR="00CB4F1A" w:rsidRPr="007B712B">
        <w:t>функцион</w:t>
      </w:r>
      <w:r w:rsidR="00C720E6">
        <w:t>альность</w:t>
      </w:r>
      <w:r w:rsidR="00CB4F1A" w:rsidRPr="007B712B">
        <w:t xml:space="preserve"> </w:t>
      </w:r>
      <w:r w:rsidR="00C720E6">
        <w:t xml:space="preserve">программного обеспечения этого уровня схожа </w:t>
      </w:r>
      <w:r w:rsidR="00CB4F1A" w:rsidRPr="007B712B">
        <w:t>с традиционн</w:t>
      </w:r>
      <w:r w:rsidR="00C720E6">
        <w:t>ыми</w:t>
      </w:r>
      <w:r w:rsidR="00CB4F1A" w:rsidRPr="007B712B">
        <w:t xml:space="preserve"> операционн</w:t>
      </w:r>
      <w:r w:rsidR="00C720E6">
        <w:t>ыми</w:t>
      </w:r>
      <w:r w:rsidR="00CB4F1A" w:rsidRPr="007B712B">
        <w:t xml:space="preserve"> систем</w:t>
      </w:r>
      <w:r w:rsidR="00C720E6">
        <w:t xml:space="preserve">ами. В частности, наиболее распространена операционная </w:t>
      </w:r>
      <w:r w:rsidR="00C720E6">
        <w:rPr>
          <w:lang w:val="en-US"/>
        </w:rPr>
        <w:t>UNIX</w:t>
      </w:r>
      <w:r w:rsidR="00C720E6" w:rsidRPr="00C720E6">
        <w:t>-</w:t>
      </w:r>
      <w:r w:rsidR="00C720E6">
        <w:t xml:space="preserve">система </w:t>
      </w:r>
      <w:r w:rsidR="00C720E6">
        <w:rPr>
          <w:lang w:val="en-US"/>
        </w:rPr>
        <w:t>VxWorks</w:t>
      </w:r>
      <w:r w:rsidR="00C720E6">
        <w:t>.</w:t>
      </w:r>
      <w:r w:rsidR="00C720E6" w:rsidRPr="00C720E6">
        <w:t xml:space="preserve"> </w:t>
      </w:r>
      <w:r w:rsidR="00C720E6">
        <w:t xml:space="preserve">Однако этот уровень чаще всего </w:t>
      </w:r>
      <w:r w:rsidR="00CB4F1A" w:rsidRPr="007B712B">
        <w:t xml:space="preserve">не </w:t>
      </w:r>
      <w:r w:rsidR="00C720E6">
        <w:t xml:space="preserve">обладает непосредственным доступом </w:t>
      </w:r>
      <w:r w:rsidR="007E1CA5">
        <w:t xml:space="preserve">к данным, обрабатываемым устройством, поэтому в архитектуре </w:t>
      </w:r>
      <w:r w:rsidR="007E1CA5">
        <w:rPr>
          <w:lang w:val="en-US"/>
        </w:rPr>
        <w:t>control</w:t>
      </w:r>
      <w:r w:rsidR="007E1CA5" w:rsidRPr="007E1CA5">
        <w:t xml:space="preserve"> </w:t>
      </w:r>
      <w:r w:rsidR="007E1CA5">
        <w:rPr>
          <w:lang w:val="en-US"/>
        </w:rPr>
        <w:t>play</w:t>
      </w:r>
      <w:r w:rsidR="007E1CA5" w:rsidRPr="007E1CA5">
        <w:t xml:space="preserve"> </w:t>
      </w:r>
      <w:r w:rsidR="007E1CA5">
        <w:t xml:space="preserve">нет </w:t>
      </w:r>
      <w:r w:rsidR="00CB4F1A" w:rsidRPr="007B712B">
        <w:t>каких-то элементов, которые обрабатывают информацию, чувствительную к утечкам</w:t>
      </w:r>
      <w:r w:rsidR="007E1CA5">
        <w:t xml:space="preserve"> и для которой важна конфиденциальность</w:t>
      </w:r>
      <w:r w:rsidR="00CB4F1A" w:rsidRPr="007B712B">
        <w:t xml:space="preserve">. </w:t>
      </w:r>
      <w:r w:rsidR="007E1CA5">
        <w:t xml:space="preserve">Вместо этого такую чувствительную информацию обрабатывают элементы уровня </w:t>
      </w:r>
      <w:r w:rsidR="007E1CA5">
        <w:rPr>
          <w:lang w:val="en-US"/>
        </w:rPr>
        <w:t>data</w:t>
      </w:r>
      <w:r w:rsidR="007E1CA5" w:rsidRPr="007E1CA5">
        <w:t xml:space="preserve"> </w:t>
      </w:r>
      <w:r w:rsidR="007E1CA5">
        <w:rPr>
          <w:lang w:val="en-US"/>
        </w:rPr>
        <w:t>play</w:t>
      </w:r>
      <w:r w:rsidR="00CB4F1A" w:rsidRPr="007B712B">
        <w:t xml:space="preserve">. </w:t>
      </w:r>
      <w:r w:rsidR="00CD5D4C">
        <w:t>К</w:t>
      </w:r>
      <w:r w:rsidR="00CB4F1A" w:rsidRPr="007B712B">
        <w:t xml:space="preserve">ак правило, </w:t>
      </w:r>
      <w:r w:rsidR="00CD5D4C">
        <w:t xml:space="preserve">уровень </w:t>
      </w:r>
      <w:r w:rsidR="00CD5D4C">
        <w:rPr>
          <w:lang w:val="en-US"/>
        </w:rPr>
        <w:t>data</w:t>
      </w:r>
      <w:r w:rsidR="00CD5D4C" w:rsidRPr="00CD5D4C">
        <w:t xml:space="preserve"> </w:t>
      </w:r>
      <w:r w:rsidR="00CD5D4C">
        <w:rPr>
          <w:lang w:val="en-US"/>
        </w:rPr>
        <w:t>play</w:t>
      </w:r>
      <w:r w:rsidR="00CD5D4C" w:rsidRPr="00CD5D4C">
        <w:t xml:space="preserve"> </w:t>
      </w:r>
      <w:r w:rsidR="00CD5D4C">
        <w:t xml:space="preserve">реализован на основе специализированных ПЛИС и </w:t>
      </w:r>
      <w:r w:rsidR="00CB4F1A" w:rsidRPr="007B712B">
        <w:t>микропроцессор</w:t>
      </w:r>
      <w:r w:rsidR="00CD5D4C">
        <w:t>ах</w:t>
      </w:r>
      <w:r w:rsidR="00CB4F1A" w:rsidRPr="007B712B">
        <w:t>, архитектура которых не опубликована и не известна широком</w:t>
      </w:r>
      <w:r w:rsidR="00CD5D4C">
        <w:t xml:space="preserve">у кругу пользователей. Результаты проведенного анализа подобных платформ показывают, что аппаратное обеспечение уровня </w:t>
      </w:r>
      <w:r w:rsidR="00CD5D4C">
        <w:rPr>
          <w:lang w:val="en-US"/>
        </w:rPr>
        <w:t>data</w:t>
      </w:r>
      <w:r w:rsidR="00CD5D4C" w:rsidRPr="00CD5D4C">
        <w:t xml:space="preserve"> </w:t>
      </w:r>
      <w:r w:rsidR="00CD5D4C">
        <w:rPr>
          <w:lang w:val="en-US"/>
        </w:rPr>
        <w:t>play</w:t>
      </w:r>
      <w:r w:rsidR="00CD5D4C" w:rsidRPr="00CD5D4C">
        <w:t xml:space="preserve"> </w:t>
      </w:r>
      <w:r w:rsidR="00CD5D4C">
        <w:t xml:space="preserve">не обладает </w:t>
      </w:r>
      <w:r w:rsidR="00CB4F1A" w:rsidRPr="007B712B">
        <w:t>каки</w:t>
      </w:r>
      <w:r w:rsidR="00CD5D4C">
        <w:t>ми-либо</w:t>
      </w:r>
      <w:r w:rsidR="00CB4F1A" w:rsidRPr="007B712B">
        <w:t xml:space="preserve"> функци</w:t>
      </w:r>
      <w:r w:rsidR="00CD5D4C">
        <w:t>ями</w:t>
      </w:r>
      <w:r w:rsidR="00CB4F1A" w:rsidRPr="007B712B">
        <w:t xml:space="preserve"> и средств</w:t>
      </w:r>
      <w:r w:rsidR="00CD5D4C">
        <w:t>ами</w:t>
      </w:r>
      <w:r w:rsidR="00CB4F1A" w:rsidRPr="007B712B">
        <w:t xml:space="preserve"> защиты. </w:t>
      </w:r>
      <w:r w:rsidR="00CD5D4C">
        <w:t xml:space="preserve">С точки зрения разработчиков телекоммуникационного оборудования подобное решение вполне оправдано: </w:t>
      </w:r>
      <w:r w:rsidR="00CB4F1A" w:rsidRPr="007B712B">
        <w:t xml:space="preserve">самое </w:t>
      </w:r>
      <w:r w:rsidR="00CD5D4C">
        <w:t xml:space="preserve">главное в работе </w:t>
      </w:r>
      <w:r w:rsidR="00CD5D4C">
        <w:rPr>
          <w:lang w:val="en-US"/>
        </w:rPr>
        <w:t>data</w:t>
      </w:r>
      <w:r w:rsidR="00CD5D4C" w:rsidRPr="00CD5D4C">
        <w:t xml:space="preserve"> </w:t>
      </w:r>
      <w:r w:rsidR="00CD5D4C">
        <w:rPr>
          <w:lang w:val="en-US"/>
        </w:rPr>
        <w:t>play</w:t>
      </w:r>
      <w:r w:rsidR="00CD5D4C" w:rsidRPr="00CD5D4C">
        <w:t xml:space="preserve"> -</w:t>
      </w:r>
      <w:r w:rsidR="00CB4F1A" w:rsidRPr="007B712B">
        <w:t xml:space="preserve"> это эффективность для того, чтобы передавать </w:t>
      </w:r>
      <w:r w:rsidR="00CD5D4C">
        <w:t xml:space="preserve">колоссальные объемы информации (современные скорости достигают значений в </w:t>
      </w:r>
      <w:r w:rsidR="00CB4F1A" w:rsidRPr="007B712B">
        <w:t>терабайты</w:t>
      </w:r>
      <w:r w:rsidR="00CD5D4C">
        <w:t xml:space="preserve"> передаваемых данных за секунду)</w:t>
      </w:r>
      <w:r w:rsidR="00CB4F1A" w:rsidRPr="007B712B">
        <w:t xml:space="preserve">, </w:t>
      </w:r>
      <w:r w:rsidR="00CD5D4C">
        <w:t>поэтому любые, даже малейшие задержки - катастрофичны</w:t>
      </w:r>
      <w:r w:rsidR="00CB4F1A" w:rsidRPr="007B712B">
        <w:t xml:space="preserve">. </w:t>
      </w:r>
      <w:r w:rsidR="00BC73CD">
        <w:t xml:space="preserve">Разработчики современного телекоммуникационного оборудования </w:t>
      </w:r>
      <w:r w:rsidR="00CB4F1A" w:rsidRPr="007B712B">
        <w:t xml:space="preserve">оптимизируют </w:t>
      </w:r>
      <w:r w:rsidR="00BC73CD">
        <w:t xml:space="preserve">даже </w:t>
      </w:r>
      <w:r w:rsidR="00CB4F1A" w:rsidRPr="007B712B">
        <w:t>так</w:t>
      </w:r>
      <w:r w:rsidR="00BC73CD">
        <w:t>ие</w:t>
      </w:r>
      <w:r w:rsidR="00CB4F1A" w:rsidRPr="007B712B">
        <w:t xml:space="preserve"> мелоч</w:t>
      </w:r>
      <w:r w:rsidR="00BC73CD">
        <w:t>и</w:t>
      </w:r>
      <w:r w:rsidR="00CB4F1A" w:rsidRPr="007B712B">
        <w:t>, которы</w:t>
      </w:r>
      <w:r w:rsidR="00BC73CD">
        <w:t>е</w:t>
      </w:r>
      <w:r w:rsidR="00CB4F1A" w:rsidRPr="007B712B">
        <w:t xml:space="preserve"> оптимизировать в обычном  процессоре никто не будет. </w:t>
      </w:r>
      <w:r w:rsidR="00BC73CD">
        <w:t xml:space="preserve">Фактически в рамках структуры </w:t>
      </w:r>
      <w:r w:rsidR="00BC73CD">
        <w:rPr>
          <w:lang w:val="en-US"/>
        </w:rPr>
        <w:t>data</w:t>
      </w:r>
      <w:r w:rsidR="00BC73CD" w:rsidRPr="00BC73CD">
        <w:t xml:space="preserve"> </w:t>
      </w:r>
      <w:r w:rsidR="00BC73CD">
        <w:rPr>
          <w:lang w:val="en-US"/>
        </w:rPr>
        <w:t>play</w:t>
      </w:r>
      <w:r w:rsidR="00BC73CD" w:rsidRPr="00BC73CD">
        <w:t xml:space="preserve"> </w:t>
      </w:r>
      <w:r w:rsidR="00BC73CD">
        <w:t xml:space="preserve">на один аппаратный чип перенаправлены все </w:t>
      </w:r>
      <w:r w:rsidR="00CB4F1A" w:rsidRPr="007B712B">
        <w:t>очереди</w:t>
      </w:r>
      <w:r w:rsidR="00BC73CD">
        <w:t xml:space="preserve"> пакетов данных</w:t>
      </w:r>
      <w:r w:rsidR="00CB4F1A" w:rsidRPr="007B712B">
        <w:t>,</w:t>
      </w:r>
      <w:r w:rsidR="00BC73CD">
        <w:t xml:space="preserve"> к которым нет доступа со стороны остальных элементов системы,</w:t>
      </w:r>
      <w:r w:rsidR="00CB4F1A" w:rsidRPr="007B712B">
        <w:t xml:space="preserve"> потому что иначе это задержки</w:t>
      </w:r>
      <w:r w:rsidR="00BC73CD">
        <w:t>. В результате такой подход дает компаниям производителям</w:t>
      </w:r>
      <w:r w:rsidR="00CB4F1A" w:rsidRPr="007B712B">
        <w:t xml:space="preserve"> конкурентное преимущество</w:t>
      </w:r>
      <w:r w:rsidR="00474F27">
        <w:t>, поскольку даже малый прирост производительности позволяют захватить им значительную</w:t>
      </w:r>
      <w:r w:rsidR="00CB4F1A" w:rsidRPr="007B712B">
        <w:t xml:space="preserve"> дол</w:t>
      </w:r>
      <w:r w:rsidR="00474F27">
        <w:t>ю</w:t>
      </w:r>
      <w:r w:rsidR="00CB4F1A" w:rsidRPr="007B712B">
        <w:t xml:space="preserve"> рынка. </w:t>
      </w:r>
    </w:p>
    <w:p w:rsidR="00474F27" w:rsidRDefault="00474F27" w:rsidP="00A55930">
      <w:pPr>
        <w:ind w:firstLine="567"/>
      </w:pPr>
      <w:r>
        <w:rPr>
          <w:noProof/>
          <w:lang w:val="en-US"/>
        </w:rPr>
        <w:drawing>
          <wp:inline distT="0" distB="0" distL="0" distR="0" wp14:anchorId="0EE3E3BD" wp14:editId="57A48D9E">
            <wp:extent cx="4292525" cy="2158053"/>
            <wp:effectExtent l="0" t="0" r="0" b="0"/>
            <wp:docPr id="95320" name="Picture 95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91606" cy="2157591"/>
                    </a:xfrm>
                    <a:prstGeom prst="rect">
                      <a:avLst/>
                    </a:prstGeom>
                    <a:noFill/>
                  </pic:spPr>
                </pic:pic>
              </a:graphicData>
            </a:graphic>
          </wp:inline>
        </w:drawing>
      </w:r>
    </w:p>
    <w:p w:rsidR="00BA7693" w:rsidRDefault="00A55930" w:rsidP="00474F27">
      <w:pPr>
        <w:ind w:firstLine="567"/>
      </w:pPr>
      <w:r w:rsidRPr="00A55930">
        <w:t>Основная задача защиты</w:t>
      </w:r>
      <w:r w:rsidR="00474F27">
        <w:t xml:space="preserve"> телекоммуникационного оборудования по мнению авторов – это обеспечение </w:t>
      </w:r>
      <w:r w:rsidRPr="00A55930">
        <w:t>целостност</w:t>
      </w:r>
      <w:r w:rsidR="00474F27">
        <w:t>и</w:t>
      </w:r>
      <w:r w:rsidRPr="00A55930">
        <w:t xml:space="preserve"> вычислительной системы</w:t>
      </w:r>
      <w:r w:rsidR="00474F27">
        <w:t>.</w:t>
      </w:r>
      <w:r w:rsidRPr="00A55930">
        <w:t xml:space="preserve"> </w:t>
      </w:r>
      <w:r w:rsidR="00474F27">
        <w:t xml:space="preserve">Гетерогенность устройств из этого сегмента СВТ сводится к тому, что системы состоят из множества </w:t>
      </w:r>
      <w:r w:rsidR="00474F27">
        <w:lastRenderedPageBreak/>
        <w:t xml:space="preserve">различных чипов, работающих автономно, при этом оставаясь в рамках одной системы, не изолируя друг от друга, за счет свойства монолитности. Именно сочетание монолитности и гетерогенности позволяет разработчикам достигнуть такой высокой производительности современных телекоммуникационных систем. Как известно, </w:t>
      </w:r>
      <w:r w:rsidR="00474F27" w:rsidRPr="007B712B">
        <w:t xml:space="preserve">нарушитель никогда не атакует сильное звено в </w:t>
      </w:r>
      <w:r w:rsidR="00474F27">
        <w:t xml:space="preserve">системе </w:t>
      </w:r>
      <w:r w:rsidR="00474F27" w:rsidRPr="007B712B">
        <w:t>защит</w:t>
      </w:r>
      <w:r w:rsidR="00474F27">
        <w:t>ы</w:t>
      </w:r>
      <w:r w:rsidR="00474F27" w:rsidRPr="007B712B">
        <w:t xml:space="preserve">, </w:t>
      </w:r>
      <w:r w:rsidR="00474F27">
        <w:t xml:space="preserve">а свойства защиты </w:t>
      </w:r>
      <w:r w:rsidR="00474F27" w:rsidRPr="007B712B">
        <w:t>определя</w:t>
      </w:r>
      <w:r w:rsidR="00474F27">
        <w:t xml:space="preserve">ются </w:t>
      </w:r>
      <w:r w:rsidR="00474F27" w:rsidRPr="007B712B">
        <w:t xml:space="preserve">самым слабым её  звеном. Самое слабое звено </w:t>
      </w:r>
      <w:r w:rsidR="00474F27">
        <w:t xml:space="preserve">телекоммуникационного </w:t>
      </w:r>
      <w:r w:rsidR="00474F27" w:rsidRPr="007B712B">
        <w:t>оборудования</w:t>
      </w:r>
      <w:r w:rsidR="00474F27">
        <w:t xml:space="preserve"> -</w:t>
      </w:r>
      <w:r w:rsidR="00474F27" w:rsidRPr="007B712B">
        <w:t xml:space="preserve"> это прошивка.</w:t>
      </w:r>
      <w:r w:rsidR="00BA7693">
        <w:t xml:space="preserve"> За счет гетерогенности прошивка для таких систем – это несколько прошивок, каждая для своего чипа, поэтому наиболее уязвимая прошивка и определяет безопасность всей системы целиком. Наши исследования показывают, что </w:t>
      </w:r>
      <w:r w:rsidR="00474F27" w:rsidRPr="007B712B">
        <w:t>прошивку, при некоторых условиях можно поменять</w:t>
      </w:r>
      <w:r w:rsidR="00BA7693">
        <w:t>, что верно для подавляющего большинства устройств на рынке</w:t>
      </w:r>
      <w:r w:rsidR="00474F27" w:rsidRPr="007B712B">
        <w:t xml:space="preserve">. </w:t>
      </w:r>
      <w:r w:rsidR="00BA7693">
        <w:t>В дорогом и современном телекоммуникационном оборудовании е</w:t>
      </w:r>
      <w:r w:rsidR="00474F27" w:rsidRPr="007B712B">
        <w:t>сть система контроля целостности эт</w:t>
      </w:r>
      <w:r w:rsidR="00BA7693">
        <w:t>их</w:t>
      </w:r>
      <w:r w:rsidR="00474F27" w:rsidRPr="007B712B">
        <w:t xml:space="preserve"> прошив</w:t>
      </w:r>
      <w:r w:rsidR="00BA7693">
        <w:t>ок, однако в</w:t>
      </w:r>
      <w:r w:rsidR="00474F27" w:rsidRPr="007B712B">
        <w:t>опрос весь в том, на каком этапе он</w:t>
      </w:r>
      <w:r w:rsidR="00BA7693">
        <w:t xml:space="preserve"> с</w:t>
      </w:r>
      <w:r w:rsidR="00474F27" w:rsidRPr="007B712B">
        <w:t>раб</w:t>
      </w:r>
      <w:r w:rsidR="00BA7693">
        <w:t>атывает</w:t>
      </w:r>
      <w:r w:rsidR="00474F27" w:rsidRPr="007B712B">
        <w:t>.</w:t>
      </w:r>
      <w:r w:rsidR="00BA7693">
        <w:t xml:space="preserve"> Наши исследования показывают, что такой контроль целостности выполняется программное в рамках самой прошивки (прошивка проверяет себя сама), что недопустимо ввиду возможности его отключения нарушителем. Получается, что самым важным в защите систем из этого сегмента СВТ является </w:t>
      </w:r>
      <w:r w:rsidR="00BA7693" w:rsidRPr="007B712B">
        <w:t xml:space="preserve">независимый контроль </w:t>
      </w:r>
      <w:r w:rsidR="00BA7693">
        <w:t xml:space="preserve">целостности </w:t>
      </w:r>
      <w:r w:rsidR="00BA7693" w:rsidRPr="007B712B">
        <w:t>прошивок</w:t>
      </w:r>
      <w:r w:rsidR="00BA7693">
        <w:t>, который лучше реализовывать на изолированном чипе.</w:t>
      </w:r>
    </w:p>
    <w:p w:rsidR="007A1985" w:rsidRDefault="00474F27" w:rsidP="00BA7693">
      <w:pPr>
        <w:ind w:firstLine="567"/>
      </w:pPr>
      <w:r w:rsidRPr="007B712B">
        <w:t xml:space="preserve">Специфика </w:t>
      </w:r>
      <w:r w:rsidR="00FE48C5">
        <w:t>представителей этого сегмента СВТ</w:t>
      </w:r>
      <w:r w:rsidRPr="007B712B">
        <w:t xml:space="preserve"> в том, что</w:t>
      </w:r>
      <w:r w:rsidR="00FE48C5">
        <w:t xml:space="preserve"> </w:t>
      </w:r>
      <w:r w:rsidR="00BA7693">
        <w:t xml:space="preserve">использование технологии </w:t>
      </w:r>
      <w:r w:rsidRPr="007B712B">
        <w:t xml:space="preserve">виртуализации, не требуется, ввиду </w:t>
      </w:r>
      <w:r w:rsidR="00BA7693">
        <w:t xml:space="preserve">изначально монолитных свойств систем: вне зависимости от типа данных (и конфиденциальные и публичные данные) в информационном потоке, эти данные будут обрабатываться на одном и том же чипе совместно в одной очереди. При этом, следует отметить, что отечественные </w:t>
      </w:r>
      <w:r w:rsidRPr="007B712B">
        <w:t xml:space="preserve">нормативные </w:t>
      </w:r>
      <w:r w:rsidR="00BA7693">
        <w:t xml:space="preserve">документы </w:t>
      </w:r>
      <w:r w:rsidRPr="007B712B">
        <w:t xml:space="preserve">требуют, чтобы </w:t>
      </w:r>
      <w:r w:rsidR="00BA7693">
        <w:t xml:space="preserve">информационные </w:t>
      </w:r>
      <w:r w:rsidRPr="007B712B">
        <w:t xml:space="preserve">потоки </w:t>
      </w:r>
      <w:r w:rsidR="00BA7693">
        <w:t>разных типов были изолированы друг от друга</w:t>
      </w:r>
      <w:r w:rsidRPr="007B712B">
        <w:t xml:space="preserve">. </w:t>
      </w:r>
      <w:r w:rsidR="00BA7693">
        <w:t xml:space="preserve">Однако, как говорилось ранее, современное телекоммуникационное оборудование </w:t>
      </w:r>
      <w:r w:rsidRPr="007B712B">
        <w:t>принципиально сделан</w:t>
      </w:r>
      <w:r w:rsidR="00BA7693">
        <w:t>о</w:t>
      </w:r>
      <w:r w:rsidRPr="007B712B">
        <w:t xml:space="preserve"> так,  что изолировать одни потоки от других невозможно, поскольку  для эффективной коммутации и маршрутизации  все эти потоки должны быть перемешаны, а если их ра</w:t>
      </w:r>
      <w:r w:rsidR="007A1985">
        <w:t xml:space="preserve">спределять </w:t>
      </w:r>
      <w:r w:rsidRPr="007B712B">
        <w:t>по разным очеред</w:t>
      </w:r>
      <w:r w:rsidR="007A1985">
        <w:t>ям</w:t>
      </w:r>
      <w:r w:rsidRPr="007B712B">
        <w:t xml:space="preserve"> </w:t>
      </w:r>
      <w:r w:rsidR="007A1985">
        <w:t>(</w:t>
      </w:r>
      <w:r w:rsidRPr="007B712B">
        <w:t>теоретически это можно сделать</w:t>
      </w:r>
      <w:r w:rsidR="007A1985">
        <w:t>), то система значительно усложнится и получится недопустимое падение производительности</w:t>
      </w:r>
      <w:r w:rsidRPr="007B712B">
        <w:t xml:space="preserve">. </w:t>
      </w:r>
      <w:r w:rsidR="007A1985">
        <w:t>В результате такой модификации с</w:t>
      </w:r>
      <w:r w:rsidRPr="007B712B">
        <w:t xml:space="preserve"> точки зрения передовых решений </w:t>
      </w:r>
      <w:r w:rsidR="007A1985">
        <w:t xml:space="preserve">такой подход будет </w:t>
      </w:r>
      <w:r w:rsidRPr="007B712B">
        <w:t>явно уступ</w:t>
      </w:r>
      <w:r w:rsidR="007A1985">
        <w:t>ать</w:t>
      </w:r>
      <w:r w:rsidRPr="007B712B">
        <w:t xml:space="preserve"> в разы. </w:t>
      </w:r>
    </w:p>
    <w:p w:rsidR="00474F27" w:rsidRDefault="00474F27" w:rsidP="00474F27">
      <w:pPr>
        <w:ind w:firstLine="567"/>
      </w:pPr>
      <w:r w:rsidRPr="007B712B">
        <w:t>Еще на наш взгляд технология, которая  очень необходима  это дополнительный автономный контроль</w:t>
      </w:r>
      <w:r w:rsidR="007A1985">
        <w:t xml:space="preserve"> </w:t>
      </w:r>
      <w:r w:rsidRPr="007B712B">
        <w:t>систем</w:t>
      </w:r>
      <w:r w:rsidR="007A1985">
        <w:t xml:space="preserve">ы, который укладывается в общую архитектуру системы и соответствует уровню </w:t>
      </w:r>
      <w:r w:rsidR="007A1985">
        <w:rPr>
          <w:lang w:val="en-US"/>
        </w:rPr>
        <w:t>control</w:t>
      </w:r>
      <w:r w:rsidR="007A1985" w:rsidRPr="007A1985">
        <w:t xml:space="preserve"> </w:t>
      </w:r>
      <w:r w:rsidR="007A1985">
        <w:rPr>
          <w:lang w:val="en-US"/>
        </w:rPr>
        <w:t>play</w:t>
      </w:r>
      <w:r w:rsidR="007A1985" w:rsidRPr="007A1985">
        <w:t xml:space="preserve">, </w:t>
      </w:r>
      <w:r w:rsidR="007A1985">
        <w:t>однако предназначен для независимой реализации необходимых функций безопасности: контроль целостности прошивок, криптографические функции, аутентификация пользователей и внешних устройств</w:t>
      </w:r>
      <w:r w:rsidRPr="007B712B">
        <w:t xml:space="preserve">. </w:t>
      </w:r>
      <w:r>
        <w:t>В результате сформулированы следующие особенности использования аппаратных технологий, рассмотренных ранее:</w:t>
      </w:r>
    </w:p>
    <w:p w:rsidR="00474F27" w:rsidRDefault="00474F27" w:rsidP="00474F27">
      <w:pPr>
        <w:numPr>
          <w:ilvl w:val="0"/>
          <w:numId w:val="38"/>
        </w:numPr>
        <w:spacing w:line="240" w:lineRule="auto"/>
      </w:pPr>
      <w:r w:rsidRPr="008B3BFE">
        <w:t>Защита от угроз со стороны аппаратных устройств: с помощью этой</w:t>
      </w:r>
      <w:r>
        <w:t xml:space="preserve"> </w:t>
      </w:r>
      <w:r w:rsidRPr="008B3BFE">
        <w:t xml:space="preserve">технологии следует реализовать </w:t>
      </w:r>
      <w:r w:rsidR="007A1985">
        <w:t>к</w:t>
      </w:r>
      <w:r w:rsidRPr="00474F27">
        <w:t xml:space="preserve">онтроль поведения </w:t>
      </w:r>
      <w:r w:rsidR="007A1985">
        <w:t xml:space="preserve">системы, отслеживая управляющие сигналы и события. Поскольку алгоритмы работы таких устройств  редко </w:t>
      </w:r>
      <w:r w:rsidR="007A1985">
        <w:lastRenderedPageBreak/>
        <w:t xml:space="preserve">меняются и появление любых аномальных действий и сигналов со стороны элементов </w:t>
      </w:r>
      <w:r w:rsidR="007A1985">
        <w:rPr>
          <w:lang w:val="en-US"/>
        </w:rPr>
        <w:t>control</w:t>
      </w:r>
      <w:r w:rsidR="007A1985" w:rsidRPr="007A1985">
        <w:t xml:space="preserve"> </w:t>
      </w:r>
      <w:r w:rsidR="007A1985">
        <w:rPr>
          <w:lang w:val="en-US"/>
        </w:rPr>
        <w:t>play</w:t>
      </w:r>
      <w:r w:rsidR="007A1985">
        <w:t xml:space="preserve"> -</w:t>
      </w:r>
      <w:r w:rsidR="007A1985" w:rsidRPr="007A1985">
        <w:t xml:space="preserve"> </w:t>
      </w:r>
      <w:r w:rsidR="007A1985">
        <w:t>является важным сообщением безопасности и требует внимания со стороны систем безопасности.</w:t>
      </w:r>
    </w:p>
    <w:p w:rsidR="00A55930" w:rsidRDefault="00474F27" w:rsidP="00474F27">
      <w:pPr>
        <w:numPr>
          <w:ilvl w:val="0"/>
          <w:numId w:val="38"/>
        </w:numPr>
        <w:spacing w:line="240" w:lineRule="auto"/>
      </w:pPr>
      <w:r w:rsidRPr="00474F27">
        <w:t>Аппаратная поддержка независимого контроля целостности системы в процессе загрузки</w:t>
      </w:r>
      <w:r>
        <w:t xml:space="preserve">: </w:t>
      </w:r>
      <w:r w:rsidR="007A1985">
        <w:t xml:space="preserve">необходим дополнительный изолированный от остальных элементов чип, реализующий контроль целостности </w:t>
      </w:r>
      <w:r w:rsidRPr="00474F27">
        <w:t>прошивок для различных компонентов</w:t>
      </w:r>
      <w:r w:rsidR="007A1985">
        <w:t xml:space="preserve"> системы</w:t>
      </w:r>
      <w:r>
        <w:t>.</w:t>
      </w:r>
    </w:p>
    <w:p w:rsidR="00474F27" w:rsidRDefault="00474F27" w:rsidP="00474F27">
      <w:pPr>
        <w:numPr>
          <w:ilvl w:val="0"/>
          <w:numId w:val="38"/>
        </w:numPr>
        <w:spacing w:line="240" w:lineRule="auto"/>
      </w:pPr>
      <w:r w:rsidRPr="00474F27">
        <w:t>Аппаратная поддержка виртуализации</w:t>
      </w:r>
      <w:r>
        <w:t xml:space="preserve">: </w:t>
      </w:r>
      <w:r w:rsidRPr="00474F27">
        <w:tab/>
      </w:r>
      <w:r w:rsidR="007A1985">
        <w:t xml:space="preserve">не применима в полном объеме и лишь частично может использоваться для уровня </w:t>
      </w:r>
      <w:r w:rsidR="007A1985">
        <w:rPr>
          <w:lang w:val="en-US"/>
        </w:rPr>
        <w:t>control</w:t>
      </w:r>
      <w:r w:rsidR="007A1985" w:rsidRPr="007A1985">
        <w:t xml:space="preserve"> </w:t>
      </w:r>
      <w:r w:rsidR="007A1985">
        <w:rPr>
          <w:lang w:val="en-US"/>
        </w:rPr>
        <w:t>play</w:t>
      </w:r>
      <w:r>
        <w:t>.</w:t>
      </w:r>
      <w:r w:rsidR="007A1985" w:rsidRPr="007A1985">
        <w:t xml:space="preserve"> </w:t>
      </w:r>
      <w:proofErr w:type="gramStart"/>
      <w:r w:rsidR="007A1985">
        <w:t>Следовательно</w:t>
      </w:r>
      <w:proofErr w:type="gramEnd"/>
      <w:r w:rsidR="007A1985">
        <w:t xml:space="preserve"> средства защиты, основанные на технологии виртуализации не могут быть использованы для всех элементов системы.</w:t>
      </w:r>
    </w:p>
    <w:p w:rsidR="00474F27" w:rsidRPr="007B712B" w:rsidRDefault="00474F27" w:rsidP="00474F27">
      <w:pPr>
        <w:numPr>
          <w:ilvl w:val="0"/>
          <w:numId w:val="38"/>
        </w:numPr>
        <w:spacing w:line="240" w:lineRule="auto"/>
      </w:pPr>
      <w:r w:rsidRPr="00474F27">
        <w:t>Автономный чип контроля и управления системой</w:t>
      </w:r>
      <w:r>
        <w:t xml:space="preserve">: </w:t>
      </w:r>
      <w:r w:rsidRPr="00474F27">
        <w:tab/>
      </w:r>
      <w:r w:rsidR="007A1985">
        <w:t>позволяет вынести функции безопасности на дополнительный чип.</w:t>
      </w:r>
    </w:p>
    <w:p w:rsidR="00CB4F1A" w:rsidRDefault="00CB4F1A" w:rsidP="00CB4F1A">
      <w:pPr>
        <w:pStyle w:val="2"/>
      </w:pPr>
      <w:r>
        <w:t>Особенности защиты суперкомпьютеров</w:t>
      </w:r>
    </w:p>
    <w:p w:rsidR="00BB585D" w:rsidRDefault="00BB585D" w:rsidP="00BB585D">
      <w:pPr>
        <w:ind w:firstLine="567"/>
      </w:pPr>
      <w:r w:rsidRPr="00A55930">
        <w:t>Суперкомпьютер - специализированная вычислительная машина, значительно превосходящая по своим техническим параметрам и скорости вычислений большинство существующих в мире компьютеров</w:t>
      </w:r>
      <w:r w:rsidRPr="00BB585D">
        <w:t xml:space="preserve">. </w:t>
      </w:r>
      <w:r>
        <w:t>Это о</w:t>
      </w:r>
      <w:r w:rsidR="00CB4F1A" w:rsidRPr="007B712B">
        <w:t xml:space="preserve">чень важный такой </w:t>
      </w:r>
      <w:r>
        <w:t>сегмент СВТ</w:t>
      </w:r>
      <w:r w:rsidR="00CB4F1A" w:rsidRPr="007B712B">
        <w:t xml:space="preserve">. </w:t>
      </w:r>
      <w:r>
        <w:t xml:space="preserve">В представленной авторами классификации выделено сразу два сегмента для суперкомпьютеров: </w:t>
      </w:r>
      <w:r w:rsidR="00CB4F1A" w:rsidRPr="007B712B">
        <w:t xml:space="preserve">с </w:t>
      </w:r>
      <w:r>
        <w:t>обычной</w:t>
      </w:r>
      <w:r w:rsidR="00CB4F1A" w:rsidRPr="007B712B">
        <w:t xml:space="preserve"> </w:t>
      </w:r>
      <w:r>
        <w:t>и гибридной</w:t>
      </w:r>
      <w:r w:rsidR="00CB4F1A" w:rsidRPr="007B712B">
        <w:t xml:space="preserve"> архитектурой</w:t>
      </w:r>
      <w:r>
        <w:t xml:space="preserve">. Суперкомпьютеры монолитной архитектуры состоят из одного вида вычислительных чипов, а суперкомпьютеры гибридной архитектуры, в свою очередь </w:t>
      </w:r>
      <w:r w:rsidR="00CB4F1A" w:rsidRPr="007B712B">
        <w:t>использу</w:t>
      </w:r>
      <w:r>
        <w:t>ют</w:t>
      </w:r>
      <w:r w:rsidR="00CB4F1A" w:rsidRPr="007B712B">
        <w:t xml:space="preserve"> несколько типов  вычислительных устройств.</w:t>
      </w:r>
      <w:r>
        <w:t xml:space="preserve"> </w:t>
      </w:r>
      <w:r w:rsidRPr="007B712B">
        <w:t xml:space="preserve">Например, в </w:t>
      </w:r>
      <w:r>
        <w:t xml:space="preserve">Санкт-Петербургском политехническом университете Петра Великого </w:t>
      </w:r>
      <w:r w:rsidRPr="007B712B">
        <w:t>установ</w:t>
      </w:r>
      <w:r>
        <w:t>лен</w:t>
      </w:r>
      <w:r w:rsidRPr="007B712B">
        <w:t xml:space="preserve"> достаточно производительный суперкомпьютер</w:t>
      </w:r>
      <w:r>
        <w:t>, в котором сочетаются 4  архитектуры:</w:t>
      </w:r>
      <w:r w:rsidRPr="007B712B">
        <w:t xml:space="preserve"> </w:t>
      </w:r>
      <w:r>
        <w:rPr>
          <w:lang w:val="en-US"/>
        </w:rPr>
        <w:t>x</w:t>
      </w:r>
      <w:r w:rsidRPr="00BB585D">
        <w:t xml:space="preserve">86 </w:t>
      </w:r>
      <w:r>
        <w:t xml:space="preserve">на базе </w:t>
      </w:r>
      <w:proofErr w:type="spellStart"/>
      <w:r>
        <w:rPr>
          <w:lang w:val="en-US"/>
        </w:rPr>
        <w:t>Intrl</w:t>
      </w:r>
      <w:proofErr w:type="spellEnd"/>
      <w:r w:rsidRPr="00BB585D">
        <w:t xml:space="preserve"> </w:t>
      </w:r>
      <w:r>
        <w:rPr>
          <w:lang w:val="en-US"/>
        </w:rPr>
        <w:t>Xeon</w:t>
      </w:r>
      <w:r w:rsidRPr="00BB585D">
        <w:t xml:space="preserve">, </w:t>
      </w:r>
      <w:r w:rsidRPr="007B712B">
        <w:t>общая память, графические ускорители и программируемые матрицы</w:t>
      </w:r>
      <w:r>
        <w:t xml:space="preserve"> (ПЛИС)</w:t>
      </w:r>
      <w:r w:rsidRPr="007B712B">
        <w:t xml:space="preserve">. </w:t>
      </w:r>
      <w:r>
        <w:t xml:space="preserve">Однако основу вычислительной мощности составляют процессоры </w:t>
      </w:r>
      <w:proofErr w:type="spellStart"/>
      <w:r w:rsidRPr="00CB4F1A">
        <w:t>Intel</w:t>
      </w:r>
      <w:proofErr w:type="spellEnd"/>
      <w:r>
        <w:t xml:space="preserve">. Соответственно с точки зрения разработанной классификации эти два сегмента СВТ оба обладают свойствами крупномасштабности и монолитности, однако отличаются в свойстве однородности: обычные суперкомпьютеры – гомогенны, а гибридные суперкомпьютеры – гетерогенны. </w:t>
      </w:r>
    </w:p>
    <w:p w:rsidR="009A692A" w:rsidRDefault="00BB585D" w:rsidP="009A692A">
      <w:pPr>
        <w:ind w:firstLine="567"/>
      </w:pPr>
      <w:r>
        <w:t>Тем не менее, для обоих сегментов СВТ стоит одна задача безопасности</w:t>
      </w:r>
      <w:r w:rsidRPr="00A55930">
        <w:t>: доступность вычислительных ресурсов системы и целостность результатов работы</w:t>
      </w:r>
      <w:r>
        <w:t>. П</w:t>
      </w:r>
      <w:r w:rsidR="00CB4F1A" w:rsidRPr="007B712B">
        <w:t>рактика показывает, что</w:t>
      </w:r>
      <w:r>
        <w:t xml:space="preserve"> </w:t>
      </w:r>
      <w:r w:rsidR="00CB4F1A" w:rsidRPr="007B712B">
        <w:t>традиционно</w:t>
      </w:r>
      <w:r>
        <w:t>е</w:t>
      </w:r>
      <w:r w:rsidR="00CB4F1A" w:rsidRPr="007B712B">
        <w:t xml:space="preserve"> понимани</w:t>
      </w:r>
      <w:r>
        <w:t>е</w:t>
      </w:r>
      <w:r w:rsidR="00CB4F1A" w:rsidRPr="007B712B">
        <w:t xml:space="preserve"> безопасности</w:t>
      </w:r>
      <w:r>
        <w:t xml:space="preserve">, с обеспечением помимо доступности и целостности, конфиденциальности информации для </w:t>
      </w:r>
      <w:r w:rsidR="00CB4F1A" w:rsidRPr="007B712B">
        <w:t>суперкомпьютер</w:t>
      </w:r>
      <w:r>
        <w:t xml:space="preserve">ов не особо применимо, и на текущий момент такой </w:t>
      </w:r>
      <w:r w:rsidR="00CB4F1A" w:rsidRPr="007B712B">
        <w:t xml:space="preserve">проблемы не стоит. </w:t>
      </w:r>
      <w:r>
        <w:t xml:space="preserve">Поскольку суперкомпьютер – это монолитный и </w:t>
      </w:r>
      <w:r w:rsidR="009A692A">
        <w:t xml:space="preserve">крупномасштабный вычислительный комплекс, то </w:t>
      </w:r>
      <w:r w:rsidR="00CB4F1A" w:rsidRPr="007B712B">
        <w:t xml:space="preserve">все </w:t>
      </w:r>
      <w:r w:rsidR="009A692A">
        <w:t xml:space="preserve">вычисления внутри него </w:t>
      </w:r>
      <w:r w:rsidR="00CB4F1A" w:rsidRPr="007B712B">
        <w:t>происход</w:t>
      </w:r>
      <w:r w:rsidR="009A692A">
        <w:t>ят</w:t>
      </w:r>
      <w:r w:rsidR="00CB4F1A" w:rsidRPr="007B712B">
        <w:t xml:space="preserve"> настолько быстро, и </w:t>
      </w:r>
      <w:r w:rsidR="009A692A">
        <w:t xml:space="preserve">при этом </w:t>
      </w:r>
      <w:r w:rsidR="00CB4F1A" w:rsidRPr="007B712B">
        <w:t xml:space="preserve">настолько никто не чувствует себя владельцем этого компьютера, что в конце концов потребителю нужно всего лишь </w:t>
      </w:r>
      <w:r w:rsidR="009A692A">
        <w:t xml:space="preserve">результаты каких-то вычислений. Потребителю важно </w:t>
      </w:r>
      <w:r w:rsidR="00CB4F1A" w:rsidRPr="007B712B">
        <w:t xml:space="preserve">чтобы </w:t>
      </w:r>
      <w:r w:rsidR="009A692A">
        <w:t xml:space="preserve">именно на его задачу тратились вычислительные ресурсы (задача доступности), и он получил нужный только ему результат (задача целостности), </w:t>
      </w:r>
      <w:r w:rsidR="00CB4F1A" w:rsidRPr="007B712B">
        <w:t>а все, что остальное происходит его не беспокоит</w:t>
      </w:r>
      <w:r w:rsidR="009A692A">
        <w:t>,</w:t>
      </w:r>
      <w:r w:rsidR="00CB4F1A" w:rsidRPr="007B712B">
        <w:t xml:space="preserve"> и никакой угрозы ему не несет. </w:t>
      </w:r>
      <w:r w:rsidR="00B05463">
        <w:t>Это верно для обоих типов суперкомпьютеров:</w:t>
      </w:r>
    </w:p>
    <w:p w:rsidR="00B05463" w:rsidRDefault="00B05463" w:rsidP="00B05463">
      <w:pPr>
        <w:numPr>
          <w:ilvl w:val="0"/>
          <w:numId w:val="39"/>
        </w:numPr>
        <w:spacing w:line="240" w:lineRule="auto"/>
      </w:pPr>
      <w:r w:rsidRPr="00474F27">
        <w:lastRenderedPageBreak/>
        <w:t>Автономный чип контроля и управления системой</w:t>
      </w:r>
      <w:r>
        <w:t xml:space="preserve">: </w:t>
      </w:r>
      <w:r w:rsidRPr="00474F27">
        <w:tab/>
      </w:r>
      <w:r>
        <w:t>используется для обеспечения согласованности работы множества вычислительных компонентов с целью эффективно обеспечить доступность вычислительных ресурсов и целостность полученных результатов.</w:t>
      </w:r>
    </w:p>
    <w:p w:rsidR="00B05463" w:rsidRDefault="00B05463" w:rsidP="00B05463">
      <w:pPr>
        <w:ind w:firstLine="567"/>
      </w:pPr>
      <w:r>
        <w:t>Тем не менее с появлением свойства гетерогенности для гибридных суперкомпьютеров важно выделить еще несколько особенностей:</w:t>
      </w:r>
    </w:p>
    <w:p w:rsidR="00B05463" w:rsidRDefault="00B05463" w:rsidP="00B05463">
      <w:pPr>
        <w:numPr>
          <w:ilvl w:val="0"/>
          <w:numId w:val="40"/>
        </w:numPr>
        <w:spacing w:line="240" w:lineRule="auto"/>
      </w:pPr>
      <w:r w:rsidRPr="00B05463">
        <w:t>Аппаратная поддержка виртуализации</w:t>
      </w:r>
      <w:r>
        <w:t xml:space="preserve">: </w:t>
      </w:r>
      <w:r w:rsidRPr="00474F27">
        <w:tab/>
      </w:r>
      <w:r>
        <w:t xml:space="preserve">как и в случае с телекоммуникационным оборудованием, </w:t>
      </w:r>
      <w:r w:rsidRPr="007B712B">
        <w:t>для некоторых типов вычислителей, например, на тех же самых программируемых матриц, виртуализацию реализовать не представляется возможным</w:t>
      </w:r>
      <w:r>
        <w:t>. Следовательно, применение этой технологии для защиты суперкомпьютеров ограничено.</w:t>
      </w:r>
    </w:p>
    <w:p w:rsidR="00B05463" w:rsidRPr="00901328" w:rsidRDefault="00B05463" w:rsidP="00B05463">
      <w:pPr>
        <w:numPr>
          <w:ilvl w:val="0"/>
          <w:numId w:val="40"/>
        </w:numPr>
        <w:spacing w:line="240" w:lineRule="auto"/>
      </w:pPr>
      <w:r w:rsidRPr="00B05463">
        <w:rPr>
          <w:rFonts w:eastAsiaTheme="minorEastAsia"/>
          <w:kern w:val="24"/>
        </w:rPr>
        <w:t xml:space="preserve">Защита от угроз со </w:t>
      </w:r>
      <w:r w:rsidRPr="00B05463">
        <w:t>стороны</w:t>
      </w:r>
      <w:r w:rsidRPr="00B05463">
        <w:rPr>
          <w:rFonts w:eastAsiaTheme="minorEastAsia"/>
          <w:kern w:val="24"/>
        </w:rPr>
        <w:t xml:space="preserve"> аппаратных устройств</w:t>
      </w:r>
      <w:r>
        <w:rPr>
          <w:rFonts w:eastAsiaTheme="minorEastAsia"/>
          <w:kern w:val="24"/>
        </w:rPr>
        <w:t xml:space="preserve">: используется для контроля за возможным аномальным поведением </w:t>
      </w:r>
      <w:r w:rsidR="00901328">
        <w:rPr>
          <w:rFonts w:eastAsiaTheme="minorEastAsia"/>
          <w:kern w:val="24"/>
        </w:rPr>
        <w:t>внешних компонентов системы. Суперкомпьютеры не подвергаются значительным изменениям в процессе своей работы, поэтому любое аномальное поведение со должно восприниматься с особым вниманием со стороны систем безопасности.</w:t>
      </w:r>
    </w:p>
    <w:p w:rsidR="00901328" w:rsidRDefault="00901328" w:rsidP="00901328">
      <w:pPr>
        <w:numPr>
          <w:ilvl w:val="0"/>
          <w:numId w:val="40"/>
        </w:numPr>
        <w:spacing w:line="240" w:lineRule="auto"/>
      </w:pPr>
      <w:r w:rsidRPr="00901328">
        <w:t>Аппаратная поддержка независимого контроля целостности системы в процессе загрузки</w:t>
      </w:r>
      <w:r>
        <w:t xml:space="preserve">: обеспечение загрузки только доверенного системного программного обеспечения крайне важен, поскольку суперкомпьютеры перезагружаются крайне редко и </w:t>
      </w:r>
      <w:proofErr w:type="gramStart"/>
      <w:r>
        <w:t>требуют</w:t>
      </w:r>
      <w:proofErr w:type="gramEnd"/>
      <w:r>
        <w:t xml:space="preserve"> чтобы этот процесс проходил без нарушений.</w:t>
      </w:r>
    </w:p>
    <w:p w:rsidR="00CB4F1A" w:rsidRDefault="00CB4F1A" w:rsidP="00CB4F1A">
      <w:pPr>
        <w:pStyle w:val="2"/>
      </w:pPr>
      <w:r>
        <w:t>Защита облачных систем</w:t>
      </w:r>
    </w:p>
    <w:p w:rsidR="00EA02AE" w:rsidRDefault="00FE48C5" w:rsidP="00CB4F1A">
      <w:pPr>
        <w:ind w:firstLine="567"/>
      </w:pPr>
      <w:r>
        <w:t xml:space="preserve">Облачные системы за последние годы набрали огромную популярность и используются практически во всех сферах </w:t>
      </w:r>
      <w:r>
        <w:rPr>
          <w:lang w:val="en-US"/>
        </w:rPr>
        <w:t>IT</w:t>
      </w:r>
      <w:r w:rsidRPr="00FE48C5">
        <w:t xml:space="preserve">. </w:t>
      </w:r>
      <w:r>
        <w:t xml:space="preserve">Подход с консолидацией большого количества вычислительных ресурсов в одном месте и предоставление к ним доступа по запросу оказался крайне эффективен в экономическом плане, что и послужило основой такой популярности облачных систем. Понятие облачных систем, так же не выделяется наличием одного однозначного определения, однако авторы считают определение из </w:t>
      </w:r>
      <w:r>
        <w:rPr>
          <w:lang w:val="en-US"/>
        </w:rPr>
        <w:t>Wikipedia</w:t>
      </w:r>
      <w:r w:rsidRPr="00FE48C5">
        <w:t xml:space="preserve"> </w:t>
      </w:r>
      <w:r>
        <w:t xml:space="preserve">вполне подходящим и наиболее </w:t>
      </w:r>
      <w:r w:rsidR="00EA02AE">
        <w:t xml:space="preserve">правильным </w:t>
      </w:r>
      <w:r w:rsidR="00EA02AE" w:rsidRPr="00EA02AE">
        <w:t>[]</w:t>
      </w:r>
      <w:r w:rsidR="00EA02AE">
        <w:t>:</w:t>
      </w:r>
      <w:r w:rsidR="00EA02AE" w:rsidRPr="00EA02AE">
        <w:t xml:space="preserve"> </w:t>
      </w:r>
      <w:r w:rsidR="00EA02AE">
        <w:t>о</w:t>
      </w:r>
      <w:r w:rsidR="00EA02AE" w:rsidRPr="00A55930">
        <w:t xml:space="preserve">блачные системы - информационно-технологическая концепция, подразумевающая обеспечение повсеместного и удобного сетевого доступа по требованию к общему </w:t>
      </w:r>
      <w:hyperlink r:id="rId31" w:history="1">
        <w:r w:rsidR="00EA02AE" w:rsidRPr="00A55930">
          <w:rPr>
            <w:rStyle w:val="a5"/>
          </w:rPr>
          <w:t>пулу</w:t>
        </w:r>
      </w:hyperlink>
      <w:r w:rsidR="00EA02AE" w:rsidRPr="00A55930">
        <w:t xml:space="preserve"> конфигурируемых вычислительных ресурсов которые могут быть оперативно предоставлены и освобождены с минимальными эксплуатационными затратами или обращениями к провайдеру</w:t>
      </w:r>
      <w:r w:rsidR="00EA02AE" w:rsidRPr="00EA02AE">
        <w:t xml:space="preserve">. </w:t>
      </w:r>
    </w:p>
    <w:p w:rsidR="00A55930" w:rsidRPr="00A55930" w:rsidRDefault="00EA02AE" w:rsidP="00A55930">
      <w:pPr>
        <w:ind w:firstLine="567"/>
      </w:pPr>
      <w:r>
        <w:t>С точки зрения цели исследования, которое провели авторы, основную задачу защиты облачных систем можно сформулировать так:</w:t>
      </w:r>
      <w:r w:rsidR="00A55930" w:rsidRPr="00A55930">
        <w:t xml:space="preserve"> </w:t>
      </w:r>
      <w:r>
        <w:t xml:space="preserve">обеспечение </w:t>
      </w:r>
      <w:r w:rsidR="00A55930" w:rsidRPr="00A55930">
        <w:t>конфиденциальност</w:t>
      </w:r>
      <w:r>
        <w:t>и</w:t>
      </w:r>
      <w:r w:rsidR="00A55930" w:rsidRPr="00A55930">
        <w:t xml:space="preserve"> данных пользователей</w:t>
      </w:r>
      <w:r>
        <w:t xml:space="preserve">, хранящихся и обрабатываемых в облаке и </w:t>
      </w:r>
      <w:r w:rsidR="00A55930" w:rsidRPr="00A55930">
        <w:t>доступност</w:t>
      </w:r>
      <w:r>
        <w:t xml:space="preserve">и, предоставляемых облачной системой </w:t>
      </w:r>
      <w:r w:rsidR="00A55930" w:rsidRPr="00A55930">
        <w:t>сервисов</w:t>
      </w:r>
      <w:r>
        <w:t>.</w:t>
      </w:r>
    </w:p>
    <w:p w:rsidR="0035717B" w:rsidRPr="00EA02AE" w:rsidRDefault="00EA02AE" w:rsidP="0035717B">
      <w:pPr>
        <w:ind w:firstLine="567"/>
      </w:pPr>
      <w:r>
        <w:t xml:space="preserve">Рассмотренная в предыдущем разделе технология виртуализации в облачных системах играет ключевую роль. Можно утверждать, что аппаратная технология виртуализации набрала значительную популярность и получила такое широкое развитие и распространение (практически любой современный </w:t>
      </w:r>
      <w:r>
        <w:rPr>
          <w:lang w:val="en-US"/>
        </w:rPr>
        <w:t>x</w:t>
      </w:r>
      <w:r w:rsidRPr="00EA02AE">
        <w:t xml:space="preserve">86 </w:t>
      </w:r>
      <w:r>
        <w:t xml:space="preserve">процессор поддерживает эту технологию) именно благодаря облачным системам. Современные </w:t>
      </w:r>
      <w:r>
        <w:lastRenderedPageBreak/>
        <w:t xml:space="preserve">облачные системы архитектурно организованы таким образом, что </w:t>
      </w:r>
      <w:r w:rsidR="007E11FC">
        <w:t>в основе представляют собой дата-центры, наполненные относительно дешевыми компьютерами, которые поддерживают аппаратную технологию виртуализации, что позволяет эффективно работать виртуальным машинам. Виртуальные машины и составляют базовую единицу вычислительной мощности облачных систем, которые благодаря виртуализации обладают свойством мобильности: их можно переносить с одного компьютера на другой (мигрировать), дублировать, временно приостанавливать, создавать промежуточные копии, и так далее.</w:t>
      </w:r>
      <w:r w:rsidR="0035717B">
        <w:t xml:space="preserve"> Таким образом и формируется понятие консолидированных</w:t>
      </w:r>
      <w:r>
        <w:t xml:space="preserve"> вычислительны</w:t>
      </w:r>
      <w:r w:rsidR="0035717B">
        <w:t>х</w:t>
      </w:r>
      <w:r>
        <w:t xml:space="preserve"> ресурс</w:t>
      </w:r>
      <w:r w:rsidR="0035717B">
        <w:t xml:space="preserve">ов, которые эффективно используют аппаратные ресурсы, а расположенные в одном месте позволяют экономить на системах охлаждения и администрировании. Все это составляет фундаментальный уровень предоставления сервиса </w:t>
      </w:r>
      <w:r w:rsidR="0035717B">
        <w:rPr>
          <w:lang w:val="en-US"/>
        </w:rPr>
        <w:t>IaaS</w:t>
      </w:r>
      <w:r w:rsidR="0035717B">
        <w:t xml:space="preserve"> (</w:t>
      </w:r>
      <w:r w:rsidR="0035717B">
        <w:rPr>
          <w:lang w:val="en-US"/>
        </w:rPr>
        <w:t>Infrastructure</w:t>
      </w:r>
      <w:r w:rsidR="0035717B" w:rsidRPr="00EA02AE">
        <w:t xml:space="preserve"> </w:t>
      </w:r>
      <w:r w:rsidR="0035717B">
        <w:rPr>
          <w:lang w:val="en-US"/>
        </w:rPr>
        <w:t>as</w:t>
      </w:r>
      <w:r w:rsidR="0035717B" w:rsidRPr="00EA02AE">
        <w:t xml:space="preserve"> </w:t>
      </w:r>
      <w:r w:rsidR="0035717B">
        <w:rPr>
          <w:lang w:val="en-US"/>
        </w:rPr>
        <w:t>a</w:t>
      </w:r>
      <w:r w:rsidR="0035717B" w:rsidRPr="00EA02AE">
        <w:t xml:space="preserve"> </w:t>
      </w:r>
      <w:r w:rsidR="0035717B">
        <w:rPr>
          <w:lang w:val="en-US"/>
        </w:rPr>
        <w:t>Service</w:t>
      </w:r>
      <w:r w:rsidR="0035717B">
        <w:t>)</w:t>
      </w:r>
      <w:r w:rsidR="0035717B" w:rsidRPr="00EA02AE">
        <w:t xml:space="preserve"> </w:t>
      </w:r>
    </w:p>
    <w:p w:rsidR="00A55930" w:rsidRDefault="005F33A8" w:rsidP="0035717B">
      <w:pPr>
        <w:ind w:firstLine="567"/>
      </w:pPr>
      <w:r>
        <w:t xml:space="preserve">Ранее было рассказано про </w:t>
      </w:r>
      <w:r w:rsidR="0035717B">
        <w:t>защитные свойства технологии виртуализации (изоляция операционных систем и контроль вычислений и поведения программ), однако в облачных системах основную роль играют другие</w:t>
      </w:r>
      <w:r>
        <w:t xml:space="preserve"> </w:t>
      </w:r>
      <w:r w:rsidR="0035717B">
        <w:t xml:space="preserve">- экономические свойства </w:t>
      </w:r>
      <w:r>
        <w:t xml:space="preserve">аппаратной </w:t>
      </w:r>
      <w:r w:rsidR="0035717B">
        <w:t xml:space="preserve">технологии </w:t>
      </w:r>
      <w:r>
        <w:t xml:space="preserve">виртуализации </w:t>
      </w:r>
      <w:r w:rsidR="0035717B">
        <w:t>(эффективность использования процессорного времени и памяти, обеспечение отказоустойчивости и восстановление после сбоев).</w:t>
      </w:r>
      <w:r w:rsidR="007E11FC">
        <w:t xml:space="preserve"> </w:t>
      </w:r>
      <w:r>
        <w:t xml:space="preserve">Можно так же сказать, системы облачных вычислений выводят на новый уровень решение задачи обеспечения доступности информации: для облачных систем вводится понятие </w:t>
      </w:r>
      <w:proofErr w:type="spellStart"/>
      <w:r>
        <w:t>катастрофоустойчивость</w:t>
      </w:r>
      <w:proofErr w:type="spellEnd"/>
      <w:r>
        <w:t>, которое определяет, как необходимо построить дата-центр, чтобы он сохранял работоспособность и сохранность данных в условиях природных и иных катастроф.</w:t>
      </w:r>
    </w:p>
    <w:p w:rsidR="005F33A8" w:rsidRDefault="005F33A8" w:rsidP="0035717B">
      <w:pPr>
        <w:ind w:firstLine="567"/>
      </w:pPr>
      <w:r>
        <w:t xml:space="preserve">Облачные системы в предложенной авторами классификации являются крупномасштабными гранулированными и гомогенными. </w:t>
      </w:r>
      <w:proofErr w:type="spellStart"/>
      <w:r w:rsidR="00804E7D">
        <w:t>Крупонмасштабность</w:t>
      </w:r>
      <w:proofErr w:type="spellEnd"/>
      <w:r w:rsidR="00804E7D">
        <w:t xml:space="preserve"> облачных систем </w:t>
      </w:r>
      <w:proofErr w:type="gramStart"/>
      <w:r w:rsidR="00804E7D">
        <w:t>очевидна</w:t>
      </w:r>
      <w:proofErr w:type="gramEnd"/>
      <w:r w:rsidR="00804E7D">
        <w:t xml:space="preserve">, а </w:t>
      </w:r>
      <w:proofErr w:type="spellStart"/>
      <w:r w:rsidR="00804E7D">
        <w:t>гранулированность</w:t>
      </w:r>
      <w:proofErr w:type="spellEnd"/>
      <w:r w:rsidR="00804E7D">
        <w:t xml:space="preserve"> определяет отличие облачных систем от суперкомпьютеров: суперкомпьютеры монолитны (это один компьютер), а облачные системы – это конгломерат множества изолированных компьютеров. </w:t>
      </w:r>
      <w:r>
        <w:t>Эти свойства облачных систем позволяют определить ряд особенностей использования аппаратных технологий защиты, рассмотренных ранее:</w:t>
      </w:r>
    </w:p>
    <w:p w:rsidR="005F33A8" w:rsidRDefault="00804E7D" w:rsidP="00804E7D">
      <w:pPr>
        <w:numPr>
          <w:ilvl w:val="0"/>
          <w:numId w:val="41"/>
        </w:numPr>
        <w:spacing w:line="240" w:lineRule="auto"/>
      </w:pPr>
      <w:r w:rsidRPr="00804E7D">
        <w:t>Защита от угроз со стороны аппаратных устройств</w:t>
      </w:r>
      <w:r w:rsidR="005F33A8">
        <w:t xml:space="preserve">: </w:t>
      </w:r>
      <w:r>
        <w:t xml:space="preserve">используется для контроля взаимодействий между компьютерами (доменами) из состава системы, контролируя доступ устройств к областям оперативной памяти. В частности, технологии </w:t>
      </w:r>
      <w:r>
        <w:rPr>
          <w:lang w:val="en-US"/>
        </w:rPr>
        <w:t>Intel</w:t>
      </w:r>
      <w:r w:rsidRPr="00804E7D">
        <w:t>-</w:t>
      </w:r>
      <w:proofErr w:type="spellStart"/>
      <w:r>
        <w:rPr>
          <w:lang w:val="en-US"/>
        </w:rPr>
        <w:t>VTd</w:t>
      </w:r>
      <w:proofErr w:type="spellEnd"/>
      <w:r w:rsidRPr="00804E7D">
        <w:t xml:space="preserve"> </w:t>
      </w:r>
      <w:r>
        <w:t xml:space="preserve">и </w:t>
      </w:r>
      <w:r>
        <w:rPr>
          <w:lang w:val="en-US"/>
        </w:rPr>
        <w:t>AMD</w:t>
      </w:r>
      <w:r w:rsidRPr="00804E7D">
        <w:t>-</w:t>
      </w:r>
      <w:r>
        <w:rPr>
          <w:lang w:val="en-US"/>
        </w:rPr>
        <w:t>Vi</w:t>
      </w:r>
      <w:r w:rsidRPr="00804E7D">
        <w:t xml:space="preserve"> </w:t>
      </w:r>
      <w:r>
        <w:t>находят свое применение именно в облачных системах, позволяя контролировать доступ виртуальных машин к индивидуальным сетевым картам, позволяя повысить не только свойства изоляции виртуальных машин, но и добиться повышения производительности для сетевого обмена.</w:t>
      </w:r>
    </w:p>
    <w:p w:rsidR="00804E7D" w:rsidRPr="00804E7D" w:rsidRDefault="00804E7D" w:rsidP="00804E7D">
      <w:pPr>
        <w:pStyle w:val="a8"/>
        <w:numPr>
          <w:ilvl w:val="0"/>
          <w:numId w:val="41"/>
        </w:numPr>
        <w:spacing w:before="0" w:beforeAutospacing="0" w:after="0" w:afterAutospacing="0"/>
        <w:rPr>
          <w:sz w:val="28"/>
          <w:szCs w:val="28"/>
        </w:rPr>
      </w:pPr>
      <w:r w:rsidRPr="00CB4F1A">
        <w:rPr>
          <w:kern w:val="24"/>
          <w:sz w:val="28"/>
          <w:szCs w:val="28"/>
        </w:rPr>
        <w:t>Аппаратная поддержка обособленной доверенной среды</w:t>
      </w:r>
      <w:r>
        <w:rPr>
          <w:kern w:val="24"/>
          <w:sz w:val="28"/>
          <w:szCs w:val="28"/>
        </w:rPr>
        <w:t xml:space="preserve">: в рамках каждого компьютера из состава </w:t>
      </w:r>
      <w:r>
        <w:rPr>
          <w:kern w:val="24"/>
          <w:sz w:val="28"/>
          <w:szCs w:val="28"/>
          <w:lang w:val="en-US"/>
        </w:rPr>
        <w:t>IaaS</w:t>
      </w:r>
      <w:r w:rsidRPr="00804E7D">
        <w:rPr>
          <w:kern w:val="24"/>
          <w:sz w:val="28"/>
          <w:szCs w:val="28"/>
        </w:rPr>
        <w:t xml:space="preserve"> </w:t>
      </w:r>
      <w:r>
        <w:rPr>
          <w:kern w:val="24"/>
          <w:sz w:val="28"/>
          <w:szCs w:val="28"/>
        </w:rPr>
        <w:t xml:space="preserve">облачной системы, работает гипервизор, который обеспечивает и контролирует работу множества виртуальных машин. </w:t>
      </w:r>
      <w:proofErr w:type="spellStart"/>
      <w:r>
        <w:rPr>
          <w:kern w:val="24"/>
          <w:sz w:val="28"/>
          <w:szCs w:val="28"/>
        </w:rPr>
        <w:t>Гиперизор</w:t>
      </w:r>
      <w:proofErr w:type="spellEnd"/>
      <w:r>
        <w:rPr>
          <w:kern w:val="24"/>
          <w:sz w:val="28"/>
          <w:szCs w:val="28"/>
        </w:rPr>
        <w:t xml:space="preserve"> является доверенной средой, поэтому технология аппаратной поддержки </w:t>
      </w:r>
      <w:r>
        <w:rPr>
          <w:kern w:val="24"/>
          <w:sz w:val="28"/>
          <w:szCs w:val="28"/>
        </w:rPr>
        <w:lastRenderedPageBreak/>
        <w:t>обособленной доверенной среды может эффективно использоваться для защиты гипервизора.</w:t>
      </w:r>
    </w:p>
    <w:p w:rsidR="00804E7D" w:rsidRPr="00CB4F1A" w:rsidRDefault="00804E7D" w:rsidP="00FC061D">
      <w:pPr>
        <w:numPr>
          <w:ilvl w:val="0"/>
          <w:numId w:val="41"/>
        </w:numPr>
        <w:spacing w:line="240" w:lineRule="auto"/>
      </w:pPr>
      <w:r w:rsidRPr="00804E7D">
        <w:t>Реализация криптографических примитивов и защищенное хранилище ключей</w:t>
      </w:r>
      <w:r>
        <w:t xml:space="preserve">: эта группа технология позволяет не только обеспечить контроль целостности, регулируя моменты включения механизмов восстановления после сбоев в облачных системах, но и основа для решения задачи конфиденциальности данных. Не секрет, что для облачных систем вопросы конфиденциальности данных пользователя являются крайне чувствительными, поскольку </w:t>
      </w:r>
      <w:r w:rsidR="00514D32">
        <w:t>пользователь фактически теряет контроль над своими конфиденциальными данными и передает их в распоряжение провайдерам облачных вычислений. Аппаратные криптографические средства позволяют сохранить надлежащую производительность (что крайне важно для облачных систем) и обеспечить конфиденциальность пользовательских данных в облаке.</w:t>
      </w:r>
      <w:r w:rsidR="00514D32" w:rsidRPr="00514D32">
        <w:t xml:space="preserve"> </w:t>
      </w:r>
      <w:r w:rsidR="00514D32">
        <w:t xml:space="preserve">При этом хранилища ключей могут быть реализованы как </w:t>
      </w:r>
      <w:r w:rsidR="00514D32" w:rsidRPr="00514D32">
        <w:t>в централизованно</w:t>
      </w:r>
      <w:r w:rsidR="00514D32">
        <w:t>м виде, так и в распределенным по инфраструктуре облака.</w:t>
      </w:r>
    </w:p>
    <w:p w:rsidR="00804E7D" w:rsidRDefault="00251918" w:rsidP="00251918">
      <w:pPr>
        <w:numPr>
          <w:ilvl w:val="0"/>
          <w:numId w:val="41"/>
        </w:numPr>
        <w:spacing w:line="240" w:lineRule="auto"/>
      </w:pPr>
      <w:r w:rsidRPr="00251918">
        <w:t>Автономный чип контроля и управления системой</w:t>
      </w:r>
      <w:r>
        <w:t xml:space="preserve">: технологии из этой группы, например, </w:t>
      </w:r>
      <w:r>
        <w:rPr>
          <w:lang w:val="en-US"/>
        </w:rPr>
        <w:t>Intel</w:t>
      </w:r>
      <w:r w:rsidRPr="00251918">
        <w:t xml:space="preserve"> </w:t>
      </w:r>
      <w:proofErr w:type="spellStart"/>
      <w:r>
        <w:rPr>
          <w:lang w:val="en-US"/>
        </w:rPr>
        <w:t>vPro</w:t>
      </w:r>
      <w:proofErr w:type="spellEnd"/>
      <w:r w:rsidRPr="00251918">
        <w:t xml:space="preserve"> </w:t>
      </w:r>
      <w:r>
        <w:t>позволяют в значительной степени автоматизировать управление дата-центром, обеспечивая согласованность управления множеством компьютеров из состава облачной системы.</w:t>
      </w:r>
    </w:p>
    <w:p w:rsidR="00CB4F1A" w:rsidRDefault="00CB4F1A" w:rsidP="00CB4F1A">
      <w:pPr>
        <w:pStyle w:val="2"/>
      </w:pPr>
      <w:r>
        <w:t xml:space="preserve">Защита </w:t>
      </w:r>
      <w:proofErr w:type="spellStart"/>
      <w:r>
        <w:t>киберфизических</w:t>
      </w:r>
      <w:proofErr w:type="spellEnd"/>
      <w:r>
        <w:t xml:space="preserve"> систем</w:t>
      </w:r>
      <w:r w:rsidR="00140F61">
        <w:t>, интернета вещей и АСУ ТП</w:t>
      </w:r>
    </w:p>
    <w:p w:rsidR="003628A0" w:rsidRDefault="00140F61" w:rsidP="00CB4F1A">
      <w:pPr>
        <w:ind w:firstLine="567"/>
      </w:pPr>
      <w:r>
        <w:t xml:space="preserve">Как и в случае с суперкомпьютерами в этом разделе </w:t>
      </w:r>
      <w:r w:rsidR="003628A0">
        <w:t>объединены</w:t>
      </w:r>
      <w:r>
        <w:t xml:space="preserve"> сразу два сегмента СВТ: </w:t>
      </w:r>
      <w:proofErr w:type="spellStart"/>
      <w:r>
        <w:t>киберфизические</w:t>
      </w:r>
      <w:proofErr w:type="spellEnd"/>
      <w:r>
        <w:t xml:space="preserve"> системы и их крупномасштабн</w:t>
      </w:r>
      <w:r w:rsidR="003628A0">
        <w:t>ая</w:t>
      </w:r>
      <w:r>
        <w:t xml:space="preserve"> реализаци</w:t>
      </w:r>
      <w:r w:rsidR="003628A0">
        <w:t>я -</w:t>
      </w:r>
      <w:r>
        <w:t xml:space="preserve"> интернет </w:t>
      </w:r>
      <w:r w:rsidR="003628A0">
        <w:t xml:space="preserve">вещей и АСУ ТП. Во-первых, следует указать определения этих понятий, поскольку </w:t>
      </w:r>
      <w:proofErr w:type="spellStart"/>
      <w:r w:rsidR="003628A0">
        <w:t>к</w:t>
      </w:r>
      <w:r w:rsidR="003628A0" w:rsidRPr="00A55930">
        <w:t>иберфизическая</w:t>
      </w:r>
      <w:proofErr w:type="spellEnd"/>
      <w:r w:rsidR="003628A0" w:rsidRPr="00A55930">
        <w:t xml:space="preserve"> система – </w:t>
      </w:r>
      <w:r w:rsidR="003628A0">
        <w:t xml:space="preserve">это </w:t>
      </w:r>
      <w:r w:rsidR="003628A0" w:rsidRPr="00A55930">
        <w:t>концептуальная парадигма представления производственных, технологических схем в виде интеграции информационно-телекоммуникационной среды и систем преобразования различных видов материи и энергии, обеспечивающей обмен информацией между компонентами и устойчивое функционирование всей системы с помощью автоматизированного управления в условиях внешних воздействий.</w:t>
      </w:r>
      <w:r w:rsidR="003628A0">
        <w:t xml:space="preserve"> В рамках этой парадигмы можно выделить простейшие так называемые </w:t>
      </w:r>
      <w:r w:rsidR="003628A0">
        <w:rPr>
          <w:lang w:val="en-US"/>
        </w:rPr>
        <w:t>smart</w:t>
      </w:r>
      <w:r w:rsidR="003628A0" w:rsidRPr="003628A0">
        <w:t>-</w:t>
      </w:r>
      <w:r w:rsidR="003628A0">
        <w:t xml:space="preserve">устройства: фитнес-браслеты, часы, будильники, кофе-машины, пароварки, холодильники, </w:t>
      </w:r>
      <w:proofErr w:type="spellStart"/>
      <w:r w:rsidR="003628A0">
        <w:t>кардио</w:t>
      </w:r>
      <w:proofErr w:type="spellEnd"/>
      <w:r w:rsidR="003628A0">
        <w:t xml:space="preserve">-стимуляторы, </w:t>
      </w:r>
      <w:proofErr w:type="spellStart"/>
      <w:r w:rsidR="003628A0">
        <w:t>квадракоптеры</w:t>
      </w:r>
      <w:proofErr w:type="spellEnd"/>
      <w:r w:rsidR="003628A0">
        <w:t xml:space="preserve">, роботы-питомцы, … По </w:t>
      </w:r>
      <w:proofErr w:type="gramStart"/>
      <w:r w:rsidR="003628A0">
        <w:t>сути</w:t>
      </w:r>
      <w:proofErr w:type="gramEnd"/>
      <w:r w:rsidR="003628A0">
        <w:t xml:space="preserve"> эти умные устройства представляют собой роботов разной степени сложности, в основе свой содержащие компьютер, с полноценной операционной системой на борту, которая управляет множеством датчиков, движков и иных физических систем. </w:t>
      </w:r>
    </w:p>
    <w:p w:rsidR="005C079E" w:rsidRDefault="003628A0" w:rsidP="00CB4F1A">
      <w:pPr>
        <w:ind w:firstLine="567"/>
      </w:pPr>
      <w:r>
        <w:t xml:space="preserve">С точки зрения безопасности – этот сегмент СВТ </w:t>
      </w:r>
      <w:r w:rsidR="00CB4F1A" w:rsidRPr="007B712B">
        <w:t xml:space="preserve">очень интересный момент, потому что это </w:t>
      </w:r>
      <w:r>
        <w:t>эти системы</w:t>
      </w:r>
      <w:r w:rsidR="00CB4F1A" w:rsidRPr="007B712B">
        <w:t>, по количеству в ближайшем будущем начнут доминировать</w:t>
      </w:r>
      <w:r>
        <w:t xml:space="preserve"> над всеми остальными сегментами СВТ</w:t>
      </w:r>
      <w:r w:rsidR="00CB4F1A" w:rsidRPr="007B712B">
        <w:t xml:space="preserve">. </w:t>
      </w:r>
      <w:r>
        <w:t>Судя по тенденциям их развития, и</w:t>
      </w:r>
      <w:r w:rsidR="00CB4F1A" w:rsidRPr="007B712B">
        <w:t xml:space="preserve">х будет какое-то безумное количество, </w:t>
      </w:r>
      <w:r>
        <w:t xml:space="preserve">и они будут тесно связаны с человеком. Важно еще то, что за счет сегмента </w:t>
      </w:r>
      <w:proofErr w:type="spellStart"/>
      <w:r>
        <w:t>киберфизических</w:t>
      </w:r>
      <w:proofErr w:type="spellEnd"/>
      <w:r>
        <w:t xml:space="preserve"> систем компьютеры начали напрямую</w:t>
      </w:r>
      <w:r w:rsidR="005C079E">
        <w:t xml:space="preserve"> взаимодействовать с человеком. Ранее компьютеры были просто ящиками на столах, к которым можно и не подходить, а </w:t>
      </w:r>
      <w:proofErr w:type="spellStart"/>
      <w:r w:rsidR="005C079E">
        <w:t>киберфизические</w:t>
      </w:r>
      <w:proofErr w:type="spellEnd"/>
      <w:r w:rsidR="005C079E">
        <w:t xml:space="preserve"> системы нас буквально начинают окружать: они у нас на руках, накапливают информацию о нашем здоровье; на кухне, готовят нам еду; на улице, управляют транспортными средствами; </w:t>
      </w:r>
      <w:r w:rsidR="005C079E">
        <w:lastRenderedPageBreak/>
        <w:t xml:space="preserve">даже внутри нашего организма, помогают нам дышать. Очевидно, что вопросы информационной безопасности с появлением таких систем становятся еще более острыми. У таких систем сразу множество задач с точки зрения безопасности: это и обеспечение контроля целостности обрабатываемой информации и программного обеспечения, </w:t>
      </w:r>
      <w:r w:rsidR="00CB4F1A" w:rsidRPr="007B712B">
        <w:t>и с наличие</w:t>
      </w:r>
      <w:r w:rsidR="005C079E">
        <w:t>м</w:t>
      </w:r>
      <w:r w:rsidR="00CB4F1A" w:rsidRPr="007B712B">
        <w:t xml:space="preserve"> автономного контроля за их работой</w:t>
      </w:r>
      <w:r w:rsidR="005C079E">
        <w:t xml:space="preserve">, а если речь </w:t>
      </w:r>
      <w:proofErr w:type="spellStart"/>
      <w:r w:rsidR="005C079E">
        <w:t>иде</w:t>
      </w:r>
      <w:proofErr w:type="spellEnd"/>
      <w:r w:rsidR="005C079E">
        <w:t xml:space="preserve"> о </w:t>
      </w:r>
      <w:proofErr w:type="spellStart"/>
      <w:r w:rsidR="005C079E">
        <w:t>медецинских</w:t>
      </w:r>
      <w:proofErr w:type="spellEnd"/>
      <w:r w:rsidR="005C079E">
        <w:t xml:space="preserve"> приборах, то и конфиденциальность информации играет не последнюю роль. </w:t>
      </w:r>
    </w:p>
    <w:p w:rsidR="005C079E" w:rsidRDefault="005C079E" w:rsidP="00CB4F1A">
      <w:pPr>
        <w:ind w:firstLine="567"/>
      </w:pPr>
      <w:proofErr w:type="spellStart"/>
      <w:r>
        <w:t>Киберфизические</w:t>
      </w:r>
      <w:proofErr w:type="spellEnd"/>
      <w:r>
        <w:t xml:space="preserve"> системы за относительно малое время своего развития смогли </w:t>
      </w:r>
      <w:proofErr w:type="spellStart"/>
      <w:r>
        <w:t>вырости</w:t>
      </w:r>
      <w:proofErr w:type="spellEnd"/>
      <w:r>
        <w:t xml:space="preserve"> до значительных масштабов, формируя еще один класс СВТ: интернет вещей и АСУ ТП. Можно сказать, что этот сегмент СВТ вобрал в себя крупные конгломераты </w:t>
      </w:r>
      <w:proofErr w:type="spellStart"/>
      <w:r>
        <w:t>киберфизических</w:t>
      </w:r>
      <w:proofErr w:type="spellEnd"/>
      <w:r>
        <w:t xml:space="preserve"> устройств, получив понятие интернета вещей, и воплощение этой концепции в условиях </w:t>
      </w:r>
      <w:proofErr w:type="spellStart"/>
      <w:r>
        <w:t>предприйтий</w:t>
      </w:r>
      <w:proofErr w:type="spellEnd"/>
      <w:r>
        <w:t xml:space="preserve"> и заводов – АСУ ТП. </w:t>
      </w:r>
      <w:r w:rsidRPr="00A55930">
        <w:t xml:space="preserve">Интернет вещей </w:t>
      </w:r>
      <w:r>
        <w:t>можно определить, как концепцию</w:t>
      </w:r>
      <w:r w:rsidRPr="00A55930">
        <w:t xml:space="preserve"> вычислительной сети физических предметов (</w:t>
      </w:r>
      <w:r w:rsidRPr="00A55930">
        <w:rPr>
          <w:i/>
          <w:iCs/>
        </w:rPr>
        <w:t>«вещей»</w:t>
      </w:r>
      <w:r w:rsidRPr="00A55930">
        <w:t>), оснащённых встроенными технологиями для взаимодействия друг с другом или с внешней средой, рассматривающая организацию таких сетей как явление, способное перестроить экономические и общественные процессы, исключающее из части действий и операций необходимость участия человека</w:t>
      </w:r>
      <w:r>
        <w:t>. В случае АСУ ТП все в определении остается верным, кроме того, что такие системы уже достаточно давно нашли свое применение на заводах в организации автоматизированных или вернее роботизированных технологических процессов.</w:t>
      </w:r>
    </w:p>
    <w:p w:rsidR="00CB4F1A" w:rsidRDefault="00AC49F9" w:rsidP="006672D6">
      <w:pPr>
        <w:ind w:firstLine="567"/>
      </w:pPr>
      <w:r>
        <w:t>С</w:t>
      </w:r>
      <w:r w:rsidR="00CB4F1A" w:rsidRPr="007B712B">
        <w:t>амым в</w:t>
      </w:r>
      <w:r>
        <w:t xml:space="preserve">ажным является то, что для представителей рассматриваемых двух сегментов СВТ, </w:t>
      </w:r>
      <w:r w:rsidR="00CB4F1A" w:rsidRPr="007B712B">
        <w:t>безопасность принимает совсем другое качество</w:t>
      </w:r>
      <w:r>
        <w:t>:</w:t>
      </w:r>
      <w:r w:rsidR="00CB4F1A" w:rsidRPr="007B712B">
        <w:t xml:space="preserve"> цель нарушений в этом случае отнюдь не кража какой-то информации или нарушения её целостности, а </w:t>
      </w:r>
      <w:r>
        <w:t>захват управления над системой. П</w:t>
      </w:r>
      <w:r w:rsidR="00CB4F1A" w:rsidRPr="007B712B">
        <w:t xml:space="preserve">ричем </w:t>
      </w:r>
      <w:r>
        <w:t xml:space="preserve">в случае АСУ ТП захват управления производится </w:t>
      </w:r>
      <w:r w:rsidR="00CB4F1A" w:rsidRPr="007B712B">
        <w:t>над системой производства</w:t>
      </w:r>
      <w:r>
        <w:t>, а с интернетом вещей еще хуже:</w:t>
      </w:r>
      <w:r w:rsidR="00CB4F1A" w:rsidRPr="007B712B">
        <w:t xml:space="preserve"> </w:t>
      </w:r>
      <w:r>
        <w:t xml:space="preserve">атакам получаются подвержены </w:t>
      </w:r>
      <w:r w:rsidR="00CB4F1A" w:rsidRPr="007B712B">
        <w:t>медицинские системы, влияющие на здоровье человека, на автотранспорт, на бе</w:t>
      </w:r>
      <w:r w:rsidR="006672D6">
        <w:t xml:space="preserve">спилотные транспортные средства, ведь это </w:t>
      </w:r>
      <w:r w:rsidR="00CB4F1A" w:rsidRPr="007B712B">
        <w:t xml:space="preserve">объекты </w:t>
      </w:r>
      <w:proofErr w:type="spellStart"/>
      <w:r w:rsidR="00CB4F1A" w:rsidRPr="007B712B">
        <w:t>киберфизического</w:t>
      </w:r>
      <w:proofErr w:type="spellEnd"/>
      <w:r w:rsidR="00CB4F1A" w:rsidRPr="007B712B">
        <w:t xml:space="preserve"> типа, где связаны неразрывно информационный, энергетический</w:t>
      </w:r>
      <w:r w:rsidR="006672D6">
        <w:t>, кинетический</w:t>
      </w:r>
      <w:r w:rsidR="00CB4F1A" w:rsidRPr="007B712B">
        <w:t xml:space="preserve"> и прочие потоки. </w:t>
      </w:r>
      <w:r w:rsidR="006672D6">
        <w:t>Н</w:t>
      </w:r>
      <w:r w:rsidR="006672D6" w:rsidRPr="007B712B">
        <w:t xml:space="preserve">а самом деле это некий </w:t>
      </w:r>
      <w:r w:rsidR="006672D6">
        <w:t xml:space="preserve">очередной </w:t>
      </w:r>
      <w:r w:rsidR="006672D6" w:rsidRPr="007B712B">
        <w:t xml:space="preserve">виток </w:t>
      </w:r>
      <w:r w:rsidR="006672D6">
        <w:t xml:space="preserve">развития понятия </w:t>
      </w:r>
      <w:r w:rsidR="006672D6" w:rsidRPr="007B712B">
        <w:t xml:space="preserve">безопасности, который нас ждет </w:t>
      </w:r>
      <w:r w:rsidR="006672D6">
        <w:t xml:space="preserve">с точки зрения систем защиты и который уже наступил с точки зрения нарушителей. В </w:t>
      </w:r>
      <w:proofErr w:type="spellStart"/>
      <w:r w:rsidR="006672D6">
        <w:t>киберфизических</w:t>
      </w:r>
      <w:proofErr w:type="spellEnd"/>
      <w:r w:rsidR="006672D6">
        <w:t xml:space="preserve"> системах </w:t>
      </w:r>
      <w:r w:rsidR="00CB4F1A" w:rsidRPr="007B712B">
        <w:t xml:space="preserve">борьба идет не за информацию, </w:t>
      </w:r>
      <w:r w:rsidR="006672D6">
        <w:t>а за к</w:t>
      </w:r>
      <w:r w:rsidR="00CB4F1A" w:rsidRPr="007B712B">
        <w:t>онт</w:t>
      </w:r>
      <w:r w:rsidR="006672D6">
        <w:t>роль и</w:t>
      </w:r>
      <w:r w:rsidR="00CB4F1A" w:rsidRPr="007B712B">
        <w:t xml:space="preserve"> управление. Тот, кто его захватил, тот уже автоматом получить всю </w:t>
      </w:r>
      <w:r w:rsidR="006672D6">
        <w:t xml:space="preserve">остальную </w:t>
      </w:r>
      <w:r w:rsidR="00CB4F1A" w:rsidRPr="007B712B">
        <w:t xml:space="preserve">информацию. </w:t>
      </w:r>
    </w:p>
    <w:p w:rsidR="003628A0" w:rsidRDefault="00D1213E" w:rsidP="003628A0">
      <w:pPr>
        <w:ind w:firstLine="567"/>
      </w:pPr>
      <w:proofErr w:type="gramStart"/>
      <w:r>
        <w:t>Помимо</w:t>
      </w:r>
      <w:proofErr w:type="gramEnd"/>
      <w:r>
        <w:t xml:space="preserve"> </w:t>
      </w:r>
      <w:proofErr w:type="gramStart"/>
      <w:r>
        <w:t>разнице</w:t>
      </w:r>
      <w:proofErr w:type="gramEnd"/>
      <w:r>
        <w:t xml:space="preserve"> в масштабе рассматриваемых систем, на наш взгляд рассматриваемые в этом разделе сегменты СВТ отличаются и в основных задачах защиты: для </w:t>
      </w:r>
      <w:proofErr w:type="spellStart"/>
      <w:r>
        <w:t>киберфизических</w:t>
      </w:r>
      <w:proofErr w:type="spellEnd"/>
      <w:r>
        <w:t xml:space="preserve"> систем главное сохранить целостность информации, а для АСУ ТП и интернета вещей гораздо важнее сохранить </w:t>
      </w:r>
      <w:r w:rsidR="003628A0" w:rsidRPr="00A55930">
        <w:t xml:space="preserve">корректность ее работы и </w:t>
      </w:r>
      <w:r>
        <w:t xml:space="preserve">обеспечить </w:t>
      </w:r>
      <w:r w:rsidR="003628A0" w:rsidRPr="00A55930">
        <w:t>отклик системы в реальном времени</w:t>
      </w:r>
      <w:r>
        <w:t xml:space="preserve">. Последнее обстоятельство накладывает значительные ограничения на системы безопасности и по сути представляет собой серьезный вызов инженерам, которые должны спроектировать соответствующие системы. К сожалению, на данный момент сколь-нибудь работоспособных и эксплуатируемых систем защиты для интернета вещей и АСУ ТП авторам не известно. Однако, на наш взгляд, в решении задачи обеспечения </w:t>
      </w:r>
      <w:r>
        <w:lastRenderedPageBreak/>
        <w:t>безопасности для этих крайне актуальных сегментов СВТ следует использовать аппаратные технологии защиты. Как уже указывалось ранее, аппаратные технологии защиты хороши именно тем, что они позволяют экономить вычислительные ресурсы, что позволит обеспечить отклик системы в реальном времени даже совместно с дополнительными системами контроля, из состава современных систем защиты.</w:t>
      </w:r>
    </w:p>
    <w:p w:rsidR="00A55930" w:rsidRDefault="00A55930" w:rsidP="00A55930">
      <w:pPr>
        <w:ind w:firstLine="567"/>
      </w:pPr>
      <w:r>
        <w:rPr>
          <w:noProof/>
          <w:lang w:val="en-US"/>
        </w:rPr>
        <w:drawing>
          <wp:inline distT="0" distB="0" distL="0" distR="0" wp14:anchorId="47CAD329">
            <wp:extent cx="4279620" cy="2336800"/>
            <wp:effectExtent l="0" t="0" r="0" b="0"/>
            <wp:docPr id="95326" name="Picture 9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81256" cy="2337693"/>
                    </a:xfrm>
                    <a:prstGeom prst="rect">
                      <a:avLst/>
                    </a:prstGeom>
                    <a:noFill/>
                  </pic:spPr>
                </pic:pic>
              </a:graphicData>
            </a:graphic>
          </wp:inline>
        </w:drawing>
      </w:r>
    </w:p>
    <w:p w:rsidR="00D1213E" w:rsidRDefault="00D1213E" w:rsidP="00A55930">
      <w:pPr>
        <w:ind w:firstLine="567"/>
      </w:pPr>
      <w:r>
        <w:t>На наш взгляд оба сегмента СВТ обладают следующими особенностями использования рассмотренных ранее аппаратных технологий защиты:</w:t>
      </w:r>
    </w:p>
    <w:p w:rsidR="007F600E" w:rsidRDefault="007F600E" w:rsidP="007F600E">
      <w:pPr>
        <w:numPr>
          <w:ilvl w:val="0"/>
          <w:numId w:val="42"/>
        </w:numPr>
        <w:spacing w:line="240" w:lineRule="auto"/>
      </w:pPr>
      <w:r w:rsidRPr="00804E7D">
        <w:t>Защита от угроз со стороны аппаратных устройств</w:t>
      </w:r>
      <w:r>
        <w:t xml:space="preserve">: поскольку </w:t>
      </w:r>
      <w:proofErr w:type="spellStart"/>
      <w:r>
        <w:t>киберфизические</w:t>
      </w:r>
      <w:proofErr w:type="spellEnd"/>
      <w:r>
        <w:t xml:space="preserve"> системы включают в себя множество устройств совершенно разного вида и назначения, на заточенные каждый под одну задачу, то эти аппаратные технологии следует использовать для контроля поведения таких устройств и сигналов от них.</w:t>
      </w:r>
    </w:p>
    <w:p w:rsidR="007F600E" w:rsidRPr="007F600E" w:rsidRDefault="007F600E" w:rsidP="007F600E">
      <w:pPr>
        <w:numPr>
          <w:ilvl w:val="0"/>
          <w:numId w:val="42"/>
        </w:numPr>
        <w:spacing w:line="240" w:lineRule="auto"/>
      </w:pPr>
      <w:r w:rsidRPr="00CB4F1A">
        <w:rPr>
          <w:rFonts w:eastAsiaTheme="minorEastAsia"/>
          <w:kern w:val="24"/>
        </w:rPr>
        <w:t>Аппаратная поддержка независимого контроля целостности системы в процессе загрузки</w:t>
      </w:r>
      <w:r>
        <w:rPr>
          <w:rFonts w:eastAsiaTheme="minorEastAsia"/>
          <w:kern w:val="24"/>
        </w:rPr>
        <w:t xml:space="preserve">: поскольку контроль целостности программного обеспечения </w:t>
      </w:r>
      <w:proofErr w:type="spellStart"/>
      <w:r>
        <w:rPr>
          <w:rFonts w:eastAsiaTheme="minorEastAsia"/>
          <w:kern w:val="24"/>
        </w:rPr>
        <w:t>киберфизических</w:t>
      </w:r>
      <w:proofErr w:type="spellEnd"/>
      <w:r>
        <w:rPr>
          <w:rFonts w:eastAsiaTheme="minorEastAsia"/>
          <w:kern w:val="24"/>
        </w:rPr>
        <w:t xml:space="preserve"> систем важен, то именно эта группа технологий и играет ключевую роль для проверки целостности прошивок для каждого компонента системы.</w:t>
      </w:r>
    </w:p>
    <w:p w:rsidR="007F600E" w:rsidRPr="007F600E" w:rsidRDefault="007F600E" w:rsidP="007F600E">
      <w:pPr>
        <w:numPr>
          <w:ilvl w:val="0"/>
          <w:numId w:val="42"/>
        </w:numPr>
        <w:spacing w:line="240" w:lineRule="auto"/>
      </w:pPr>
      <w:r w:rsidRPr="00CB4F1A">
        <w:rPr>
          <w:rFonts w:eastAsiaTheme="minorEastAsia"/>
          <w:kern w:val="24"/>
        </w:rPr>
        <w:t>Аппаратная поддержка виртуализации</w:t>
      </w:r>
      <w:r>
        <w:rPr>
          <w:rFonts w:eastAsiaTheme="minorEastAsia"/>
          <w:kern w:val="24"/>
        </w:rPr>
        <w:t>: за счет гетерогенного характера систем использование технологии виртуализации напрямую не подходит, однако она может быть использована для симуляции поведения таких систем и моделирования и анализа различного рода негативных воздействий.</w:t>
      </w:r>
    </w:p>
    <w:p w:rsidR="007F600E" w:rsidRDefault="006C1ED8" w:rsidP="006C1ED8">
      <w:pPr>
        <w:numPr>
          <w:ilvl w:val="0"/>
          <w:numId w:val="42"/>
        </w:numPr>
        <w:spacing w:line="240" w:lineRule="auto"/>
      </w:pPr>
      <w:r w:rsidRPr="006C1ED8">
        <w:t>Автономный чип контроля и управления системой</w:t>
      </w:r>
      <w:r>
        <w:t xml:space="preserve">: использование таких технологий затруднено в </w:t>
      </w:r>
      <w:proofErr w:type="spellStart"/>
      <w:r>
        <w:t>киберфизических</w:t>
      </w:r>
      <w:proofErr w:type="spellEnd"/>
      <w:r>
        <w:t xml:space="preserve"> системах поскольку элементы таких систем не только разнородны, но и обладают малой мощностью. Однако применении изолированных чипов контроля может стать хорошим архитектурным решением для интеграции систем безопасности в уже существующие системы.</w:t>
      </w:r>
    </w:p>
    <w:p w:rsidR="007F600E" w:rsidRDefault="007F600E" w:rsidP="00A55930">
      <w:pPr>
        <w:ind w:firstLine="567"/>
      </w:pPr>
      <w:r>
        <w:t>Помимо этих особенностей сегмент интернета вещей и АСУ ТП дополнительно обладает следующими особенностями:</w:t>
      </w:r>
    </w:p>
    <w:p w:rsidR="006C1ED8" w:rsidRDefault="006C1ED8" w:rsidP="006C1ED8">
      <w:pPr>
        <w:numPr>
          <w:ilvl w:val="0"/>
          <w:numId w:val="43"/>
        </w:numPr>
        <w:spacing w:line="240" w:lineRule="auto"/>
      </w:pPr>
      <w:r w:rsidRPr="00CB4F1A">
        <w:rPr>
          <w:rFonts w:eastAsiaTheme="minorEastAsia"/>
          <w:kern w:val="24"/>
        </w:rPr>
        <w:t>Защита от угроз со стороны аппаратных устройств</w:t>
      </w:r>
      <w:r>
        <w:t xml:space="preserve">: обеспечение контроля взаимодействий между устройствами из разных доменов в рамках одной </w:t>
      </w:r>
      <w:r>
        <w:lastRenderedPageBreak/>
        <w:t>системы. Фактически эти технологии следует использовать на каждом из узлов системы для анализа входящих сигналов от других узлов.</w:t>
      </w:r>
    </w:p>
    <w:p w:rsidR="006C1ED8" w:rsidRDefault="006C1ED8" w:rsidP="006C1ED8">
      <w:pPr>
        <w:numPr>
          <w:ilvl w:val="0"/>
          <w:numId w:val="43"/>
        </w:numPr>
        <w:spacing w:line="240" w:lineRule="auto"/>
      </w:pPr>
      <w:r w:rsidRPr="006C1ED8">
        <w:t>Аппаратная поддержка обособленной доверенной среды</w:t>
      </w:r>
      <w:r>
        <w:t>: подобная технология применима в рамках домена для изоляции и защиты системы контроля.</w:t>
      </w:r>
    </w:p>
    <w:p w:rsidR="006C1ED8" w:rsidRPr="006C1ED8" w:rsidRDefault="006C1ED8" w:rsidP="006C1ED8">
      <w:pPr>
        <w:numPr>
          <w:ilvl w:val="0"/>
          <w:numId w:val="43"/>
        </w:numPr>
        <w:spacing w:line="240" w:lineRule="auto"/>
      </w:pPr>
      <w:r w:rsidRPr="00CB4F1A">
        <w:rPr>
          <w:rFonts w:eastAsiaTheme="minorEastAsia"/>
          <w:kern w:val="24"/>
        </w:rPr>
        <w:t>Реализация криптографических примитивов и защищенное хранилище ключей</w:t>
      </w:r>
      <w:r>
        <w:rPr>
          <w:rFonts w:eastAsiaTheme="minorEastAsia"/>
          <w:kern w:val="24"/>
        </w:rPr>
        <w:t>: следует использовать централизованно или распределено, в зависимости от типа узлов системы. Эти технологии должны играть ключевую роль для идентификации и аутентификации узлов системы между собой.</w:t>
      </w:r>
    </w:p>
    <w:p w:rsidR="006C1ED8" w:rsidRDefault="006C1ED8" w:rsidP="006C1ED8">
      <w:pPr>
        <w:numPr>
          <w:ilvl w:val="0"/>
          <w:numId w:val="43"/>
        </w:numPr>
        <w:spacing w:line="240" w:lineRule="auto"/>
      </w:pPr>
      <w:r w:rsidRPr="006C1ED8">
        <w:t>Автономный чип контроля и управления системой</w:t>
      </w:r>
      <w:r>
        <w:t xml:space="preserve">: </w:t>
      </w:r>
      <w:proofErr w:type="spellStart"/>
      <w:r>
        <w:t>слудет</w:t>
      </w:r>
      <w:proofErr w:type="spellEnd"/>
      <w:r>
        <w:t xml:space="preserve"> использовать для обеспечения согласованности работы всех узлов системы и реализации контроля результатов.</w:t>
      </w:r>
    </w:p>
    <w:p w:rsidR="00CB4F1A" w:rsidRDefault="001F5727" w:rsidP="00CB4F1A">
      <w:pPr>
        <w:pStyle w:val="2"/>
      </w:pPr>
      <w:r>
        <w:t xml:space="preserve">Анализ особенностей </w:t>
      </w:r>
      <w:r w:rsidR="00CB4F1A">
        <w:t>защиты СВТ</w:t>
      </w:r>
    </w:p>
    <w:p w:rsidR="00313785" w:rsidRPr="007F600E" w:rsidRDefault="006C1ED8" w:rsidP="00313785">
      <w:pPr>
        <w:ind w:firstLine="567"/>
      </w:pPr>
      <w:r>
        <w:t>В рамках проведенного исследования авторами был</w:t>
      </w:r>
      <w:r w:rsidR="00313785">
        <w:t xml:space="preserve">о предложено рассмотреть всё современное киберпространство со всеми, входящими в него </w:t>
      </w:r>
      <w:proofErr w:type="spellStart"/>
      <w:r w:rsidR="00313785">
        <w:t>существющими</w:t>
      </w:r>
      <w:proofErr w:type="spellEnd"/>
      <w:r w:rsidR="00313785">
        <w:t xml:space="preserve"> на данный момент информационными системами в виде нескольких сегментов СВТ, которые берут свое эволюционное начало в персональных компьютерах. Разработанная авторами классификация представляет собой трехмерную бинарную ортогональную систему координат, по осям которой расположились свойства состава, структуры и масштаба. В результате все сегменты СВТ образуют куб</w:t>
      </w:r>
      <w:r w:rsidR="00EF221C">
        <w:t xml:space="preserve"> (рисунок)</w:t>
      </w:r>
      <w:r w:rsidR="00313785">
        <w:t xml:space="preserve">, одна из вершин которого соответствует персональным компьютерам, которые являются монолитными мелкомасштабными и гомогенными, в то время как интернет вещей и системы АСУ ТП располагаются на противоположной вершине куба и являются самым отдаленным (в рамках предложенной системы координат) сегментом СВТ, поскольку они являются гранулированными, крупномасштабными и гетерогенными. Получается, что в результате эволюции и развития СВТ персональные компьютеры претерпели сперва модификации в сторону уменьшения размера и функциональности, получив при этом специализированные элементы, заточенные под решение конкретных задач, а затем нарастив масштаб системы за счет агрегирования и согласования работы множества подобных устройств, которые в результате формируют сложную информационную систему предназначенную для одной цели, что полностью соответствует системам управления производством. </w:t>
      </w:r>
    </w:p>
    <w:p w:rsidR="004B1037" w:rsidRDefault="00EF221C" w:rsidP="00CB4F1A">
      <w:pPr>
        <w:ind w:firstLine="567"/>
      </w:pPr>
      <w:r>
        <w:t>Все остальные сегменты СВТ являются промежуточными и отличающимися от базовой концепции персонального компьютера менее чем по трем параметрам. В результате можно сделать предположение, что предложенная классификация обладает свойством полноты и описывает все известные СВТ на данный момент. Можно так же сделать вывод, что дальнейшее развитие СВТ воз</w:t>
      </w:r>
      <w:r w:rsidR="001424B3">
        <w:t>можно проводить двумя способами.</w:t>
      </w:r>
      <w:r>
        <w:t xml:space="preserve"> </w:t>
      </w:r>
    </w:p>
    <w:p w:rsidR="001424B3" w:rsidRDefault="001424B3" w:rsidP="001424B3">
      <w:r>
        <w:t>Во-первых, р</w:t>
      </w:r>
      <w:r w:rsidR="00EF221C">
        <w:t xml:space="preserve">азвитие существующих систем по </w:t>
      </w:r>
      <w:r w:rsidR="004B1037">
        <w:t xml:space="preserve">какому-то из уже предложенных свойств, делая его не бинарным. Такую возможность можно уследить в свойстве масштаба, например, образовав значение нано-устройств, или, напротив, увеличив масштабы еще на порядок. Степень гранулирования так же можно менять, разделяя, например, системы на изолированные и независимые малые компоненты, или напротив развивая концепции </w:t>
      </w:r>
      <w:proofErr w:type="spellStart"/>
      <w:r w:rsidR="004B1037" w:rsidRPr="001424B3">
        <w:rPr>
          <w:lang w:val="en-US"/>
        </w:rPr>
        <w:t>SoC</w:t>
      </w:r>
      <w:proofErr w:type="spellEnd"/>
      <w:r w:rsidR="004B1037" w:rsidRPr="004B1037">
        <w:t xml:space="preserve"> (</w:t>
      </w:r>
      <w:r w:rsidR="004B1037" w:rsidRPr="001424B3">
        <w:rPr>
          <w:lang w:val="en-US"/>
        </w:rPr>
        <w:t>System</w:t>
      </w:r>
      <w:r w:rsidR="004B1037" w:rsidRPr="004B1037">
        <w:t>-</w:t>
      </w:r>
      <w:r w:rsidR="004B1037" w:rsidRPr="001424B3">
        <w:rPr>
          <w:lang w:val="en-US"/>
        </w:rPr>
        <w:t>on</w:t>
      </w:r>
      <w:r w:rsidR="004B1037" w:rsidRPr="004B1037">
        <w:t>-</w:t>
      </w:r>
      <w:r w:rsidR="004B1037" w:rsidRPr="001424B3">
        <w:rPr>
          <w:lang w:val="en-US"/>
        </w:rPr>
        <w:t>Chip</w:t>
      </w:r>
      <w:r w:rsidR="004B1037" w:rsidRPr="004B1037">
        <w:t xml:space="preserve">) </w:t>
      </w:r>
      <w:r w:rsidR="004B1037">
        <w:t xml:space="preserve">устройств, состоящих из одного </w:t>
      </w:r>
      <w:r w:rsidR="004B1037">
        <w:lastRenderedPageBreak/>
        <w:t>кристалла целиком.</w:t>
      </w:r>
      <w:r>
        <w:t xml:space="preserve"> Для свойства состава такое развитие так же возможно за счет, например, строгой </w:t>
      </w:r>
      <w:proofErr w:type="spellStart"/>
      <w:r>
        <w:t>доменизации</w:t>
      </w:r>
      <w:proofErr w:type="spellEnd"/>
      <w:r>
        <w:t xml:space="preserve"> и выделения сегментов СВТ, обладающих двумя или тремя видами компонентов. Так или иначе, каждое такое развитие сразу будет добавлять минимум четыре вида СВТ, и получив один, благодаря, предложенной классификации можно будет спрогнозировать образование еще трех других. </w:t>
      </w:r>
    </w:p>
    <w:p w:rsidR="00567BB1" w:rsidRDefault="001424B3" w:rsidP="001424B3">
      <w:r>
        <w:t>Во-вторых, може</w:t>
      </w:r>
      <w:r w:rsidR="00567BB1">
        <w:t xml:space="preserve">т появиться новое измерение (новое свойство). Такому развитию вероятнее всего в первую очередь подвергнуться персональные компьютеры. В качестве примера такого развития предложить что-то сложно, однако можно пофантазировать на тему развития систем </w:t>
      </w:r>
      <w:proofErr w:type="spellStart"/>
      <w:r w:rsidR="00567BB1">
        <w:t>искуственного</w:t>
      </w:r>
      <w:proofErr w:type="spellEnd"/>
      <w:r w:rsidR="00567BB1">
        <w:t xml:space="preserve"> интеллекта и машинного мышления в сторону появления самостоятельности принимаемых решений каждого компонента системы, что может повлиять на изменение свойств </w:t>
      </w:r>
      <w:proofErr w:type="spellStart"/>
      <w:r w:rsidR="00567BB1">
        <w:t>эмерджентности</w:t>
      </w:r>
      <w:proofErr w:type="spellEnd"/>
      <w:r w:rsidR="00FA15C7">
        <w:t xml:space="preserve"> (</w:t>
      </w:r>
      <w:r w:rsidR="00FA15C7" w:rsidRPr="00FA15C7">
        <w:t>степень несводимости свойств системы к свойствам элементов, из которых она состоит</w:t>
      </w:r>
      <w:r w:rsidR="00FA15C7">
        <w:t>)</w:t>
      </w:r>
      <w:r w:rsidR="00567BB1">
        <w:t xml:space="preserve"> и </w:t>
      </w:r>
      <w:proofErr w:type="spellStart"/>
      <w:r w:rsidR="00567BB1">
        <w:t>адаптируемости</w:t>
      </w:r>
      <w:proofErr w:type="spellEnd"/>
      <w:r w:rsidR="00567BB1">
        <w:t xml:space="preserve"> системы. Однако в случае поя</w:t>
      </w:r>
      <w:r w:rsidR="00FA15C7">
        <w:t xml:space="preserve">вления нового свойства, даже бинарного, спровоцирует возникновение не одного сегмента СВТ, а стразу 8, 7 из которых можно будет спрогнозировать благодаря предложенной классификации. </w:t>
      </w:r>
      <w:r w:rsidR="00567BB1">
        <w:t>Впрочем, следует отметить, что появление новых сегментов СВТ с точки зрения классификации не означает, что все эти сегменты найдут свое применение в мире и будут востребованы в реальности.</w:t>
      </w:r>
    </w:p>
    <w:p w:rsidR="00FA15C7" w:rsidRDefault="00FA15C7" w:rsidP="001424B3">
      <w:r>
        <w:t xml:space="preserve">Рассмотренные сегменты СВТ в предложенной классификации позволяют не только спрогнозировать новые сегменты </w:t>
      </w:r>
      <w:proofErr w:type="gramStart"/>
      <w:r>
        <w:t>СВТ</w:t>
      </w:r>
      <w:proofErr w:type="gramEnd"/>
      <w:r>
        <w:t xml:space="preserve"> но и проанализировать особенности аппаратных технологий защиты. В рамках этого анализа следует отметить несколько моментов:</w:t>
      </w:r>
    </w:p>
    <w:p w:rsidR="00FA15C7" w:rsidRDefault="00954E63" w:rsidP="00FA15C7">
      <w:pPr>
        <w:pStyle w:val="a6"/>
        <w:numPr>
          <w:ilvl w:val="0"/>
          <w:numId w:val="45"/>
        </w:numPr>
      </w:pPr>
      <w:r>
        <w:t>Все аппаратные технологии защиты хороши и их следует использовать для обеспечения защиты СВТ из всех сегментов.</w:t>
      </w:r>
    </w:p>
    <w:p w:rsidR="00954E63" w:rsidRDefault="00954E63" w:rsidP="00766760">
      <w:pPr>
        <w:pStyle w:val="a6"/>
        <w:numPr>
          <w:ilvl w:val="0"/>
          <w:numId w:val="45"/>
        </w:numPr>
      </w:pPr>
      <w:r>
        <w:t>Можно выделить ряд аппаратных технологий, которые абсолютно необходимы:</w:t>
      </w:r>
      <w:r w:rsidRPr="00954E63">
        <w:t xml:space="preserve"> </w:t>
      </w:r>
      <w:r>
        <w:t>поддержка привилегированного режима и контроль доступа к адресным пространствам; аппаратная идентификация и биометрическая аутентификация пользователей; противодействие эксплуатации уязвимостей; защита от аппаратных сбоев.</w:t>
      </w:r>
    </w:p>
    <w:p w:rsidR="00954E63" w:rsidRDefault="00954E63" w:rsidP="00766760">
      <w:pPr>
        <w:pStyle w:val="a6"/>
        <w:numPr>
          <w:ilvl w:val="0"/>
          <w:numId w:val="45"/>
        </w:numPr>
      </w:pPr>
      <w:r>
        <w:t xml:space="preserve"> Остальные аппаратные технологии защиты обладают рядом особенностей их применения в разных сегментах СВТ. Эти особенности зависят от свойств систем из предложенной авторами классификации. Эти особенности были представлены в описании ранее и сведены в одну таблицу ниже.</w:t>
      </w:r>
    </w:p>
    <w:tbl>
      <w:tblPr>
        <w:tblStyle w:val="a7"/>
        <w:tblW w:w="0" w:type="auto"/>
        <w:tblLook w:val="04A0" w:firstRow="1" w:lastRow="0" w:firstColumn="1" w:lastColumn="0" w:noHBand="0" w:noVBand="1"/>
      </w:tblPr>
      <w:tblGrid>
        <w:gridCol w:w="2781"/>
        <w:gridCol w:w="2450"/>
        <w:gridCol w:w="2630"/>
        <w:gridCol w:w="2821"/>
      </w:tblGrid>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 Аппаратные технологии защиты</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Гетерогенный</w:t>
            </w:r>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Гранулированный</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Крупномасштабный</w:t>
            </w:r>
          </w:p>
        </w:tc>
      </w:tr>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Защита от угроз со стороны аппаратных устройств</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Контроль поведения (сигналы, события)</w:t>
            </w:r>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Контроль взаимодействий устройств между доменами</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r>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 xml:space="preserve">Аппаратная поддержка </w:t>
            </w:r>
            <w:r w:rsidRPr="00CB4F1A">
              <w:rPr>
                <w:b/>
                <w:bCs/>
                <w:kern w:val="24"/>
                <w:sz w:val="28"/>
                <w:szCs w:val="28"/>
              </w:rPr>
              <w:lastRenderedPageBreak/>
              <w:t xml:space="preserve">независимого контроля целостности системы в процессе загрузки </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lastRenderedPageBreak/>
              <w:t xml:space="preserve">Проверка прошивок для </w:t>
            </w:r>
            <w:r w:rsidRPr="00CB4F1A">
              <w:rPr>
                <w:kern w:val="24"/>
                <w:sz w:val="28"/>
                <w:szCs w:val="28"/>
              </w:rPr>
              <w:lastRenderedPageBreak/>
              <w:t>различных компонентов</w:t>
            </w:r>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lastRenderedPageBreak/>
              <w:t> </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r>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lastRenderedPageBreak/>
              <w:t>Аппаратная поддержка виртуализации</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xml:space="preserve">Целиком не </w:t>
            </w:r>
            <w:proofErr w:type="spellStart"/>
            <w:r w:rsidRPr="00CB4F1A">
              <w:rPr>
                <w:kern w:val="24"/>
                <w:sz w:val="28"/>
                <w:szCs w:val="28"/>
              </w:rPr>
              <w:t>виртуализуется</w:t>
            </w:r>
            <w:proofErr w:type="spellEnd"/>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r>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Аппаратная поддержка обособленной доверенной среды</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Реализация на уровне домена</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р</w:t>
            </w:r>
          </w:p>
        </w:tc>
      </w:tr>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Реализация криптографических примитивов и защищенное хранилище ключей</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Выбор в централизованной или распределенной системой</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r>
      <w:tr w:rsidR="00CB4F1A" w:rsidRPr="00CB4F1A" w:rsidTr="00954E63">
        <w:tc>
          <w:tcPr>
            <w:tcW w:w="2781" w:type="dxa"/>
          </w:tcPr>
          <w:p w:rsidR="00CB4F1A" w:rsidRPr="00CB4F1A" w:rsidRDefault="00CB4F1A" w:rsidP="00ED403D">
            <w:pPr>
              <w:pStyle w:val="a8"/>
              <w:spacing w:before="0" w:beforeAutospacing="0" w:after="0" w:afterAutospacing="0" w:line="276" w:lineRule="auto"/>
              <w:rPr>
                <w:sz w:val="36"/>
                <w:szCs w:val="36"/>
              </w:rPr>
            </w:pPr>
            <w:r w:rsidRPr="00CB4F1A">
              <w:rPr>
                <w:b/>
                <w:bCs/>
                <w:kern w:val="24"/>
                <w:sz w:val="28"/>
                <w:szCs w:val="28"/>
              </w:rPr>
              <w:t>Автономный чип контроля и управления системой</w:t>
            </w:r>
          </w:p>
        </w:tc>
        <w:tc>
          <w:tcPr>
            <w:tcW w:w="245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xml:space="preserve">Специфичность контроля для разнородных элементов </w:t>
            </w:r>
          </w:p>
        </w:tc>
        <w:tc>
          <w:tcPr>
            <w:tcW w:w="2630"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 </w:t>
            </w:r>
          </w:p>
        </w:tc>
        <w:tc>
          <w:tcPr>
            <w:tcW w:w="2821" w:type="dxa"/>
          </w:tcPr>
          <w:p w:rsidR="00CB4F1A" w:rsidRPr="00CB4F1A" w:rsidRDefault="00CB4F1A" w:rsidP="00ED403D">
            <w:pPr>
              <w:pStyle w:val="a8"/>
              <w:spacing w:before="0" w:beforeAutospacing="0" w:after="0" w:afterAutospacing="0" w:line="276" w:lineRule="auto"/>
              <w:rPr>
                <w:sz w:val="36"/>
                <w:szCs w:val="36"/>
              </w:rPr>
            </w:pPr>
            <w:r w:rsidRPr="00CB4F1A">
              <w:rPr>
                <w:kern w:val="24"/>
                <w:sz w:val="28"/>
                <w:szCs w:val="28"/>
              </w:rPr>
              <w:t>Согласованность управления многими процессорами</w:t>
            </w:r>
          </w:p>
        </w:tc>
      </w:tr>
    </w:tbl>
    <w:p w:rsidR="00CB4F1A" w:rsidRDefault="00CB4F1A" w:rsidP="00CB4F1A"/>
    <w:p w:rsidR="00CB4F1A" w:rsidRDefault="0010145B" w:rsidP="00CB4F1A">
      <w:pPr>
        <w:pStyle w:val="1"/>
      </w:pPr>
      <w:r>
        <w:t>Угрозы аппаратных технологий защиты</w:t>
      </w:r>
    </w:p>
    <w:p w:rsidR="00C5187F" w:rsidRDefault="00C5187F" w:rsidP="00C5187F">
      <w:pPr>
        <w:ind w:firstLine="567"/>
      </w:pPr>
      <w:r>
        <w:t>В предыдущих разделах авторами не только были сформированы 10 групп аппаратных технологий защиты с примерами, но и выделены ключевые особенности их использования в 8 современных сегментах СВТ. Однако, есть о</w:t>
      </w:r>
      <w:r w:rsidR="00CB4F1A" w:rsidRPr="007B712B">
        <w:t>чень важный аспект на ко</w:t>
      </w:r>
      <w:r>
        <w:t>тором нельзя не остановиться - н</w:t>
      </w:r>
      <w:r w:rsidR="00CB4F1A" w:rsidRPr="007B712B">
        <w:t xml:space="preserve">екоторые </w:t>
      </w:r>
      <w:r>
        <w:t xml:space="preserve">аппаратные </w:t>
      </w:r>
      <w:r w:rsidR="00CB4F1A" w:rsidRPr="007B712B">
        <w:t xml:space="preserve">защиты, которые реализованы </w:t>
      </w:r>
      <w:r>
        <w:t>имеют аппаратную поддержку</w:t>
      </w:r>
      <w:r w:rsidR="00CB4F1A" w:rsidRPr="007B712B">
        <w:t xml:space="preserve">, могут быть использованы </w:t>
      </w:r>
      <w:r>
        <w:t xml:space="preserve">не только </w:t>
      </w:r>
      <w:r w:rsidR="00CB4F1A" w:rsidRPr="007B712B">
        <w:t xml:space="preserve">для решения задач защиты, </w:t>
      </w:r>
      <w:r>
        <w:t xml:space="preserve">но </w:t>
      </w:r>
      <w:r w:rsidR="00CB4F1A" w:rsidRPr="007B712B">
        <w:t xml:space="preserve">могут быть использованы и злоумышленниками для повышения качества своих средств атаки и нападения. </w:t>
      </w:r>
      <w:r>
        <w:t>Такими обоюдоострыми свойствами обладает, по мнению авторов, две из рассмотренных аппаратных технологий защиты:</w:t>
      </w:r>
      <w:r w:rsidR="00CB4F1A" w:rsidRPr="007B712B">
        <w:t xml:space="preserve"> </w:t>
      </w:r>
      <w:r>
        <w:t xml:space="preserve">аппаратная </w:t>
      </w:r>
      <w:r w:rsidR="00CB4F1A" w:rsidRPr="007B712B">
        <w:t xml:space="preserve">поддержка виртуализации и </w:t>
      </w:r>
      <w:r>
        <w:t>а</w:t>
      </w:r>
      <w:r w:rsidRPr="00C5187F">
        <w:t>втономный чип контроля и управления системой</w:t>
      </w:r>
      <w:r>
        <w:t xml:space="preserve">. Далее более подробно рассмотрено, как эти аппаратные технологии </w:t>
      </w:r>
      <w:r w:rsidR="00A55930" w:rsidRPr="00A55930">
        <w:t>могут использоваться вредоносным программным обеспечением (ВПО)</w:t>
      </w:r>
      <w:r>
        <w:t xml:space="preserve">. </w:t>
      </w:r>
    </w:p>
    <w:p w:rsidR="00CB4F1A" w:rsidRDefault="00A55930" w:rsidP="00CB4F1A">
      <w:pPr>
        <w:ind w:firstLine="567"/>
      </w:pPr>
      <w:r w:rsidRPr="00A55930">
        <w:t xml:space="preserve">ВПО может использовать </w:t>
      </w:r>
      <w:r w:rsidR="00C5187F">
        <w:t>аппаратная технологии виртуализации</w:t>
      </w:r>
      <w:r w:rsidR="00C5187F" w:rsidRPr="00A55930">
        <w:t xml:space="preserve"> </w:t>
      </w:r>
      <w:r w:rsidRPr="00A55930">
        <w:t>для захвата управления системой без нарушения ее работы</w:t>
      </w:r>
      <w:r w:rsidR="00C5187F">
        <w:t xml:space="preserve">. Кроме того, </w:t>
      </w:r>
      <w:r w:rsidRPr="00A55930">
        <w:t>ВПО может использовать эту технологию для скрытия своего присутствия и своей активности</w:t>
      </w:r>
      <w:r w:rsidR="00C5187F">
        <w:t xml:space="preserve">. Это происходит благодаря тому, что </w:t>
      </w:r>
      <w:r w:rsidR="00CB4F1A" w:rsidRPr="007B712B">
        <w:t xml:space="preserve">средства управления </w:t>
      </w:r>
      <w:r w:rsidR="00C5187F">
        <w:t xml:space="preserve">(гипервизор) </w:t>
      </w:r>
      <w:r w:rsidR="00CB4F1A" w:rsidRPr="007B712B">
        <w:t xml:space="preserve">фактически являются отдельным объектом атаки, и атака направляется туда, где нет средств защиты. Это не </w:t>
      </w:r>
      <w:r w:rsidR="00CB4F1A" w:rsidRPr="007B712B">
        <w:lastRenderedPageBreak/>
        <w:t xml:space="preserve">учитывать совершенно невозможно. Практика показывает, что уже известны </w:t>
      </w:r>
      <w:r w:rsidR="00C5187F">
        <w:t xml:space="preserve">такие атаки </w:t>
      </w:r>
      <w:r w:rsidR="00CB4F1A" w:rsidRPr="007B712B">
        <w:t>со стороны аппаратного обеспечения и со стороны программного обеспечения</w:t>
      </w:r>
      <w:r w:rsidR="00C5187F">
        <w:t>, которые</w:t>
      </w:r>
      <w:r w:rsidR="00CB4F1A" w:rsidRPr="007B712B">
        <w:t xml:space="preserve"> сильно завязаны на аппаратные</w:t>
      </w:r>
      <w:r w:rsidR="00C5187F">
        <w:t xml:space="preserve"> технологии</w:t>
      </w:r>
      <w:r w:rsidR="00CB4F1A" w:rsidRPr="007B712B">
        <w:t xml:space="preserve">. Наиболее известна </w:t>
      </w:r>
      <w:r w:rsidR="00C5187F">
        <w:t xml:space="preserve">экспериментальная атака, под названием </w:t>
      </w:r>
      <w:proofErr w:type="spellStart"/>
      <w:r w:rsidR="00CB4F1A" w:rsidRPr="00CB4F1A">
        <w:t>Blue</w:t>
      </w:r>
      <w:proofErr w:type="spellEnd"/>
      <w:r w:rsidR="00CB4F1A" w:rsidRPr="007B712B">
        <w:t xml:space="preserve"> </w:t>
      </w:r>
      <w:proofErr w:type="spellStart"/>
      <w:r w:rsidR="00CB4F1A" w:rsidRPr="00CB4F1A">
        <w:t>Pil</w:t>
      </w:r>
      <w:proofErr w:type="spellEnd"/>
      <w:r w:rsidR="00C5187F">
        <w:rPr>
          <w:lang w:val="en-US"/>
        </w:rPr>
        <w:t>l</w:t>
      </w:r>
      <w:r w:rsidR="00CB4F1A" w:rsidRPr="007B712B">
        <w:t xml:space="preserve">, </w:t>
      </w:r>
      <w:r w:rsidR="00BE4639">
        <w:t xml:space="preserve">которая была продемонстрирована </w:t>
      </w:r>
      <w:proofErr w:type="spellStart"/>
      <w:r w:rsidR="00BE4639">
        <w:t>Иоанной</w:t>
      </w:r>
      <w:proofErr w:type="spellEnd"/>
      <w:r w:rsidR="00BE4639">
        <w:t xml:space="preserve"> Рутковской в 2006 году в рамках конференции </w:t>
      </w:r>
      <w:r w:rsidR="00BE4639">
        <w:rPr>
          <w:lang w:val="en-US"/>
        </w:rPr>
        <w:t>Black</w:t>
      </w:r>
      <w:r w:rsidR="00BE4639" w:rsidRPr="00BE4639">
        <w:t xml:space="preserve"> </w:t>
      </w:r>
      <w:r w:rsidR="00BE4639">
        <w:rPr>
          <w:lang w:val="en-US"/>
        </w:rPr>
        <w:t>Hat</w:t>
      </w:r>
      <w:r w:rsidR="00BE4639" w:rsidRPr="00BE4639">
        <w:t xml:space="preserve">. </w:t>
      </w:r>
      <w:r w:rsidR="00BE4639">
        <w:t xml:space="preserve">Продемонстрированная атак </w:t>
      </w:r>
      <w:r w:rsidR="00CB4F1A" w:rsidRPr="007B712B">
        <w:t xml:space="preserve">приводит к тому, что </w:t>
      </w:r>
      <w:r w:rsidR="00BE4639">
        <w:t xml:space="preserve">программное средство </w:t>
      </w:r>
      <w:proofErr w:type="spellStart"/>
      <w:r w:rsidR="00BE4639" w:rsidRPr="00BE4639">
        <w:t>Blue</w:t>
      </w:r>
      <w:proofErr w:type="spellEnd"/>
      <w:r w:rsidR="00BE4639" w:rsidRPr="00BE4639">
        <w:t xml:space="preserve"> </w:t>
      </w:r>
      <w:proofErr w:type="spellStart"/>
      <w:r w:rsidR="00BE4639" w:rsidRPr="00BE4639">
        <w:t>Pill</w:t>
      </w:r>
      <w:proofErr w:type="spellEnd"/>
      <w:r w:rsidR="00BE4639" w:rsidRPr="00BE4639">
        <w:t xml:space="preserve"> </w:t>
      </w:r>
      <w:r w:rsidR="00BE4639">
        <w:t xml:space="preserve">из программы </w:t>
      </w:r>
      <w:r w:rsidR="00BE4639">
        <w:rPr>
          <w:lang w:val="en-US"/>
        </w:rPr>
        <w:t>Windows</w:t>
      </w:r>
      <w:r w:rsidR="00BE4639" w:rsidRPr="00BE4639">
        <w:t xml:space="preserve"> становится гипервизором, создает виртуальную машину и переносит в нее </w:t>
      </w:r>
      <w:r w:rsidR="00BE4639">
        <w:t>операционную систему (</w:t>
      </w:r>
      <w:r w:rsidR="00BE4639" w:rsidRPr="00BE4639">
        <w:t>ОС</w:t>
      </w:r>
      <w:r w:rsidR="00BE4639">
        <w:t xml:space="preserve">), после чего </w:t>
      </w:r>
      <w:r w:rsidR="00BE4639" w:rsidRPr="00BE4639">
        <w:t>начинает контролировать ее поведение, скрывая свое присутствие</w:t>
      </w:r>
      <w:r w:rsidR="00BE4639">
        <w:t xml:space="preserve"> (рисунок). Фактически </w:t>
      </w:r>
      <w:r w:rsidR="00CB4F1A" w:rsidRPr="007B712B">
        <w:t>нарушител</w:t>
      </w:r>
      <w:r w:rsidR="00BE4639">
        <w:t>ь</w:t>
      </w:r>
      <w:r w:rsidR="00CB4F1A" w:rsidRPr="007B712B">
        <w:t xml:space="preserve"> </w:t>
      </w:r>
      <w:proofErr w:type="spellStart"/>
      <w:r w:rsidR="00CB4F1A" w:rsidRPr="007B712B">
        <w:t>виртуализует</w:t>
      </w:r>
      <w:proofErr w:type="spellEnd"/>
      <w:r w:rsidR="00CB4F1A" w:rsidRPr="007B712B">
        <w:t xml:space="preserve"> </w:t>
      </w:r>
      <w:r w:rsidR="00BE4639">
        <w:t>ОС</w:t>
      </w:r>
      <w:r w:rsidR="00CB4F1A" w:rsidRPr="007B712B">
        <w:t xml:space="preserve">, реализует свои средства в гипервизоре вне этой самой </w:t>
      </w:r>
      <w:r w:rsidR="00BE4639">
        <w:t xml:space="preserve">ОС </w:t>
      </w:r>
      <w:r w:rsidR="00CB4F1A" w:rsidRPr="007B712B">
        <w:t>и становится совершенно прозрачен и невидим для средств защиты, которые функционируют в рамках операционной системы</w:t>
      </w:r>
      <w:r w:rsidR="00BE4639">
        <w:t xml:space="preserve"> и играют по ее правилам, которые теперь свободно может менять и сам нарушитель</w:t>
      </w:r>
      <w:r w:rsidR="00CB4F1A" w:rsidRPr="007B712B">
        <w:t xml:space="preserve">. </w:t>
      </w:r>
      <w:r w:rsidR="00BE4639">
        <w:t xml:space="preserve">В результате такую </w:t>
      </w:r>
      <w:r w:rsidR="00CB4F1A" w:rsidRPr="007B712B">
        <w:t>атак</w:t>
      </w:r>
      <w:r w:rsidR="00BE4639">
        <w:t>у</w:t>
      </w:r>
      <w:r w:rsidR="00CB4F1A" w:rsidRPr="007B712B">
        <w:t xml:space="preserve"> не обнаруживают ни антивирусы, ни любые другие </w:t>
      </w:r>
      <w:r w:rsidR="00BE4639">
        <w:t xml:space="preserve">используемые </w:t>
      </w:r>
      <w:r w:rsidR="00CB4F1A" w:rsidRPr="007B712B">
        <w:t>средства</w:t>
      </w:r>
      <w:r w:rsidR="00BE4639">
        <w:t xml:space="preserve"> защиты</w:t>
      </w:r>
      <w:r w:rsidR="00CB4F1A" w:rsidRPr="007B712B">
        <w:t xml:space="preserve">. </w:t>
      </w:r>
      <w:r w:rsidR="00BE4639">
        <w:t xml:space="preserve">Важно подчеркнуть, что это происходит </w:t>
      </w:r>
      <w:proofErr w:type="gramStart"/>
      <w:r w:rsidR="00BE4639">
        <w:t>не</w:t>
      </w:r>
      <w:proofErr w:type="gramEnd"/>
      <w:r w:rsidR="00BE4639">
        <w:t xml:space="preserve"> </w:t>
      </w:r>
      <w:r w:rsidR="00CB4F1A" w:rsidRPr="007B712B">
        <w:t xml:space="preserve">потому что </w:t>
      </w:r>
      <w:r w:rsidR="00BE4639">
        <w:t>средства защиты плохо работают</w:t>
      </w:r>
      <w:r w:rsidR="00CB4F1A" w:rsidRPr="007B712B">
        <w:t xml:space="preserve">, а потому что они принципиально обнаружить </w:t>
      </w:r>
      <w:r w:rsidR="00BE4639">
        <w:t xml:space="preserve">такое воздействие на систему </w:t>
      </w:r>
      <w:r w:rsidR="00CB4F1A" w:rsidRPr="007B712B">
        <w:t xml:space="preserve">не могут, поскольку они живут внутри этой самой виртуальной машины, которую организовал им нарушитель. </w:t>
      </w:r>
      <w:r w:rsidR="00BE4639">
        <w:t xml:space="preserve">Раз такой </w:t>
      </w:r>
      <w:r w:rsidR="00CB4F1A" w:rsidRPr="007B712B">
        <w:t>практический эксперимент</w:t>
      </w:r>
      <w:r w:rsidR="00BE4639">
        <w:t xml:space="preserve"> есть и уже давно</w:t>
      </w:r>
      <w:r w:rsidR="00CB4F1A" w:rsidRPr="007B712B">
        <w:t xml:space="preserve">, </w:t>
      </w:r>
      <w:r w:rsidR="00BE4639">
        <w:t xml:space="preserve">то </w:t>
      </w:r>
      <w:r w:rsidR="00CB4F1A" w:rsidRPr="007B712B">
        <w:t>это реальность, а не теория.</w:t>
      </w:r>
    </w:p>
    <w:p w:rsidR="00A55930" w:rsidRPr="007B712B" w:rsidRDefault="00751F51" w:rsidP="00CB4F1A">
      <w:pPr>
        <w:ind w:firstLine="567"/>
      </w:pPr>
      <w:r>
        <w:object w:dxaOrig="12656" w:dyaOrig="3784">
          <v:shape id="_x0000_i1047" type="#_x0000_t75" style="width:462.3pt;height:138.3pt" o:ole="">
            <v:imagedata r:id="rId33" o:title=""/>
          </v:shape>
          <o:OLEObject Type="Embed" ProgID="Visio.Drawing.11" ShapeID="_x0000_i1047" DrawAspect="Content" ObjectID="_1558882881" r:id="rId34"/>
        </w:object>
      </w:r>
    </w:p>
    <w:p w:rsidR="00A55930" w:rsidRPr="00CC731F" w:rsidRDefault="00CB4F1A" w:rsidP="00CB4F1A">
      <w:pPr>
        <w:ind w:firstLine="567"/>
      </w:pPr>
      <w:r w:rsidRPr="007B712B">
        <w:t xml:space="preserve">Другая </w:t>
      </w:r>
      <w:r w:rsidR="00BE4639">
        <w:t>группа аппаратных технологий защиты, которую может использовать ВПО – это а</w:t>
      </w:r>
      <w:r w:rsidR="00BE4639" w:rsidRPr="00C5187F">
        <w:t>втономный чип контроля и управления системой</w:t>
      </w:r>
      <w:r w:rsidR="00BE4639">
        <w:t xml:space="preserve">. Для наглядности эта группа технологий будет рассматриваться на примере </w:t>
      </w:r>
      <w:r w:rsidR="00BE4639">
        <w:rPr>
          <w:lang w:val="en-US"/>
        </w:rPr>
        <w:t>Intel</w:t>
      </w:r>
      <w:r w:rsidR="00BE4639" w:rsidRPr="00BE4639">
        <w:t xml:space="preserve"> </w:t>
      </w:r>
      <w:r w:rsidR="00BE4639">
        <w:rPr>
          <w:lang w:val="en-US"/>
        </w:rPr>
        <w:t>ME</w:t>
      </w:r>
      <w:r w:rsidR="00BE4639" w:rsidRPr="00BE4639">
        <w:t xml:space="preserve"> (</w:t>
      </w:r>
      <w:r w:rsidR="00BE4639">
        <w:rPr>
          <w:lang w:val="en-US"/>
        </w:rPr>
        <w:t>Management</w:t>
      </w:r>
      <w:r w:rsidR="00BE4639" w:rsidRPr="00BE4639">
        <w:t xml:space="preserve"> </w:t>
      </w:r>
      <w:r w:rsidR="00BE4639">
        <w:rPr>
          <w:lang w:val="en-US"/>
        </w:rPr>
        <w:t>Engine</w:t>
      </w:r>
      <w:r w:rsidR="00BE4639" w:rsidRPr="00BE4639">
        <w:t>)</w:t>
      </w:r>
      <w:r w:rsidR="00BE4639">
        <w:t xml:space="preserve">, она же </w:t>
      </w:r>
      <w:r w:rsidR="00BE4639">
        <w:rPr>
          <w:lang w:val="en-US"/>
        </w:rPr>
        <w:t>Intel</w:t>
      </w:r>
      <w:r w:rsidR="00BE4639" w:rsidRPr="00BE4639">
        <w:t xml:space="preserve"> </w:t>
      </w:r>
      <w:r w:rsidR="00BE4639">
        <w:rPr>
          <w:lang w:val="en-US"/>
        </w:rPr>
        <w:t>AMT</w:t>
      </w:r>
      <w:r w:rsidR="00BE4639" w:rsidRPr="00BE4639">
        <w:t xml:space="preserve"> (</w:t>
      </w:r>
      <w:r w:rsidR="00BE4639">
        <w:rPr>
          <w:lang w:val="en-US"/>
        </w:rPr>
        <w:t>Active</w:t>
      </w:r>
      <w:r w:rsidR="00BE4639" w:rsidRPr="00BE4639">
        <w:t xml:space="preserve"> </w:t>
      </w:r>
      <w:r w:rsidR="00BE4639">
        <w:rPr>
          <w:lang w:val="en-US"/>
        </w:rPr>
        <w:t>Management</w:t>
      </w:r>
      <w:r w:rsidR="00BE4639" w:rsidRPr="00BE4639">
        <w:t xml:space="preserve"> </w:t>
      </w:r>
      <w:r w:rsidR="00BE4639">
        <w:rPr>
          <w:lang w:val="en-US"/>
        </w:rPr>
        <w:t>Technology</w:t>
      </w:r>
      <w:r w:rsidR="00BE4639" w:rsidRPr="00BE4639">
        <w:t xml:space="preserve">) </w:t>
      </w:r>
      <w:r w:rsidR="00BE4639">
        <w:t xml:space="preserve">и </w:t>
      </w:r>
      <w:r w:rsidR="00BE4639">
        <w:rPr>
          <w:lang w:val="en-US"/>
        </w:rPr>
        <w:t>Intel</w:t>
      </w:r>
      <w:r w:rsidR="00BE4639" w:rsidRPr="00BE4639">
        <w:t xml:space="preserve"> </w:t>
      </w:r>
      <w:proofErr w:type="spellStart"/>
      <w:r w:rsidR="00BE4639">
        <w:rPr>
          <w:lang w:val="en-US"/>
        </w:rPr>
        <w:t>vPro</w:t>
      </w:r>
      <w:proofErr w:type="spellEnd"/>
      <w:r w:rsidR="00BE4639" w:rsidRPr="00BE4639">
        <w:t>.</w:t>
      </w:r>
      <w:r w:rsidRPr="007B712B">
        <w:t xml:space="preserve"> </w:t>
      </w:r>
      <w:r w:rsidR="00BE4639">
        <w:t xml:space="preserve">Эта технология фактически реализует автономную операционную систему на базе чипсета (второй по важности аппаратный чип в компьютере после процессора), про которую информации крайне мало. В результате чипсет становится </w:t>
      </w:r>
      <w:r w:rsidRPr="007B712B">
        <w:t xml:space="preserve">даже более привлекательной целью, чем основной процессор и </w:t>
      </w:r>
      <w:r w:rsidR="00BE4639">
        <w:t>ОС</w:t>
      </w:r>
      <w:r w:rsidRPr="007B712B">
        <w:t xml:space="preserve">, поскольку, попав </w:t>
      </w:r>
      <w:r w:rsidR="00BE4639">
        <w:t xml:space="preserve">в операционную среду </w:t>
      </w:r>
      <w:r w:rsidR="00BE4639">
        <w:rPr>
          <w:lang w:val="en-US"/>
        </w:rPr>
        <w:t>Intel</w:t>
      </w:r>
      <w:r w:rsidR="00BE4639" w:rsidRPr="00BE4639">
        <w:t xml:space="preserve"> </w:t>
      </w:r>
      <w:r w:rsidR="00BE4639">
        <w:rPr>
          <w:lang w:val="en-US"/>
        </w:rPr>
        <w:t>ME</w:t>
      </w:r>
      <w:r w:rsidR="00BE4639" w:rsidRPr="00BE4639">
        <w:t xml:space="preserve"> </w:t>
      </w:r>
      <w:r w:rsidRPr="007B712B">
        <w:t xml:space="preserve">можно выполнять все те действия, которые хочет выполнять обычно нарушитель, но при этом оставаться абсолютно не видимым и недосягаемым ни для каких средства защиты запущенных на центральном процессоре, поскольку реализации всех этих функций идет мимо </w:t>
      </w:r>
      <w:r w:rsidR="00CC731F">
        <w:t>ОС в которой работает нарушитель</w:t>
      </w:r>
      <w:r w:rsidRPr="007B712B">
        <w:t xml:space="preserve">. </w:t>
      </w:r>
      <w:r w:rsidR="00CC731F">
        <w:t xml:space="preserve">Изначально технология </w:t>
      </w:r>
      <w:r w:rsidR="00CC731F">
        <w:rPr>
          <w:lang w:val="en-US"/>
        </w:rPr>
        <w:t>Intel</w:t>
      </w:r>
      <w:r w:rsidR="00CC731F" w:rsidRPr="00CC731F">
        <w:t xml:space="preserve"> </w:t>
      </w:r>
      <w:r w:rsidR="00CC731F">
        <w:rPr>
          <w:lang w:val="en-US"/>
        </w:rPr>
        <w:t>ME</w:t>
      </w:r>
      <w:r w:rsidR="00CC731F" w:rsidRPr="00CC731F">
        <w:t xml:space="preserve"> </w:t>
      </w:r>
      <w:r w:rsidRPr="007B712B">
        <w:t>предназначен</w:t>
      </w:r>
      <w:r w:rsidR="00CC731F">
        <w:t>а</w:t>
      </w:r>
      <w:r w:rsidRPr="007B712B">
        <w:t xml:space="preserve"> для того, чтобы управлять самим процессором</w:t>
      </w:r>
      <w:r w:rsidR="00CC731F">
        <w:t xml:space="preserve"> и другими аппаратными средствами компьютера</w:t>
      </w:r>
      <w:r w:rsidRPr="007B712B">
        <w:t xml:space="preserve">. </w:t>
      </w:r>
      <w:r w:rsidR="00CC731F">
        <w:t xml:space="preserve">Кроме того, на безе технологии </w:t>
      </w:r>
      <w:r w:rsidR="00CC731F">
        <w:rPr>
          <w:lang w:val="en-US"/>
        </w:rPr>
        <w:t>Intel</w:t>
      </w:r>
      <w:r w:rsidR="00CC731F" w:rsidRPr="00CC731F">
        <w:t xml:space="preserve"> </w:t>
      </w:r>
      <w:r w:rsidR="00CC731F">
        <w:rPr>
          <w:lang w:val="en-US"/>
        </w:rPr>
        <w:t>ME</w:t>
      </w:r>
      <w:r w:rsidR="00CC731F" w:rsidRPr="00CC731F">
        <w:t xml:space="preserve"> </w:t>
      </w:r>
      <w:r w:rsidR="00CC731F">
        <w:t xml:space="preserve">были реализованы </w:t>
      </w:r>
      <w:r w:rsidR="00CC731F">
        <w:rPr>
          <w:lang w:val="en-US"/>
        </w:rPr>
        <w:t>Intel</w:t>
      </w:r>
      <w:r w:rsidR="00CC731F" w:rsidRPr="00CC731F">
        <w:t xml:space="preserve"> </w:t>
      </w:r>
      <w:r w:rsidR="00CC731F">
        <w:t xml:space="preserve">целый калейдоскоп различных технологий, который позволяют удаленно диагностировать состояние компьютера в дата-центрах, позволяют выключать и стирать конфиденциальные данные удаленно с подраненного ноутбука, обнаруживать </w:t>
      </w:r>
      <w:r w:rsidR="00CC731F">
        <w:lastRenderedPageBreak/>
        <w:t xml:space="preserve">по средствам </w:t>
      </w:r>
      <w:proofErr w:type="spellStart"/>
      <w:r w:rsidR="00CC731F">
        <w:t>геолокации</w:t>
      </w:r>
      <w:proofErr w:type="spellEnd"/>
      <w:r w:rsidR="00CC731F">
        <w:t xml:space="preserve"> потерянные ноутбуки, загружаться с виртуальных </w:t>
      </w:r>
      <w:r w:rsidR="00CC731F">
        <w:rPr>
          <w:lang w:val="en-US"/>
        </w:rPr>
        <w:t>DVD</w:t>
      </w:r>
      <w:r w:rsidR="00CC731F" w:rsidRPr="00CC731F">
        <w:t xml:space="preserve"> </w:t>
      </w:r>
      <w:r w:rsidR="00CC731F">
        <w:t xml:space="preserve">дисков и устанавливать операционные системы удаленно и автоматизировано, скрывать доступ к заданным областям экрана для защиты видео материалов от копирования, фильтрация сетевых пакетов и </w:t>
      </w:r>
      <w:proofErr w:type="spellStart"/>
      <w:r w:rsidR="00CC731F">
        <w:t>автивная</w:t>
      </w:r>
      <w:proofErr w:type="spellEnd"/>
      <w:r w:rsidR="00CC731F">
        <w:t xml:space="preserve"> скрытая работа с сетью, в том числе </w:t>
      </w:r>
      <w:proofErr w:type="spellStart"/>
      <w:r w:rsidR="00CC731F">
        <w:rPr>
          <w:lang w:val="en-US"/>
        </w:rPr>
        <w:t>WiFi</w:t>
      </w:r>
      <w:proofErr w:type="spellEnd"/>
      <w:r w:rsidR="00CC731F">
        <w:t xml:space="preserve">. По мнению авторов, в этой технологии </w:t>
      </w:r>
      <w:r w:rsidRPr="007B712B">
        <w:t>самая серьезная угроза и кроется.</w:t>
      </w:r>
      <w:r w:rsidR="00CC731F">
        <w:t xml:space="preserve"> Вот известный список возможностей, которые получает нарушитель, в случае успешного перехвата управления над </w:t>
      </w:r>
      <w:r w:rsidR="00CC731F">
        <w:rPr>
          <w:lang w:val="en-US"/>
        </w:rPr>
        <w:t>Intel</w:t>
      </w:r>
      <w:r w:rsidR="00CC731F" w:rsidRPr="00CC731F">
        <w:t xml:space="preserve"> </w:t>
      </w:r>
      <w:r w:rsidR="00CC731F">
        <w:rPr>
          <w:lang w:val="en-US"/>
        </w:rPr>
        <w:t>ME</w:t>
      </w:r>
      <w:r w:rsidR="00CC731F" w:rsidRPr="00CC731F">
        <w:t>:</w:t>
      </w:r>
    </w:p>
    <w:p w:rsidR="00142C06" w:rsidRPr="00A55930" w:rsidRDefault="00CA0C3A" w:rsidP="00CA0C3A">
      <w:pPr>
        <w:numPr>
          <w:ilvl w:val="0"/>
          <w:numId w:val="35"/>
        </w:numPr>
      </w:pPr>
      <w:r w:rsidRPr="00A55930">
        <w:t>Контроль ЭВМ на любой стадии загрузки ОС, начиная с PEI</w:t>
      </w:r>
    </w:p>
    <w:p w:rsidR="00142C06" w:rsidRPr="00A55930" w:rsidRDefault="00CA0C3A" w:rsidP="00CA0C3A">
      <w:pPr>
        <w:numPr>
          <w:ilvl w:val="0"/>
          <w:numId w:val="35"/>
        </w:numPr>
      </w:pPr>
      <w:r w:rsidRPr="00A55930">
        <w:t>Манипулирование системным окружением ЭВМ</w:t>
      </w:r>
    </w:p>
    <w:p w:rsidR="00142C06" w:rsidRPr="00A55930" w:rsidRDefault="00CA0C3A" w:rsidP="00CA0C3A">
      <w:pPr>
        <w:numPr>
          <w:ilvl w:val="0"/>
          <w:numId w:val="35"/>
        </w:numPr>
      </w:pPr>
      <w:r w:rsidRPr="00A55930">
        <w:t>Манипулирование аппаратными технологиями защиты </w:t>
      </w:r>
    </w:p>
    <w:p w:rsidR="00142C06" w:rsidRPr="00A55930" w:rsidRDefault="00CA0C3A" w:rsidP="00CA0C3A">
      <w:pPr>
        <w:numPr>
          <w:ilvl w:val="0"/>
          <w:numId w:val="35"/>
        </w:numPr>
      </w:pPr>
      <w:r w:rsidRPr="00A55930">
        <w:t>Наличие собственного DMA-контроллера с обходом IOMMU</w:t>
      </w:r>
    </w:p>
    <w:p w:rsidR="00142C06" w:rsidRPr="00A55930" w:rsidRDefault="00CA0C3A" w:rsidP="00CA0C3A">
      <w:pPr>
        <w:numPr>
          <w:ilvl w:val="0"/>
          <w:numId w:val="35"/>
        </w:numPr>
      </w:pPr>
      <w:r w:rsidRPr="00A55930">
        <w:t>Максимальная изоляция исполняемого кода ME/AMT от ОС</w:t>
      </w:r>
    </w:p>
    <w:p w:rsidR="00142C06" w:rsidRPr="00A55930" w:rsidRDefault="00CA0C3A" w:rsidP="00CA0C3A">
      <w:pPr>
        <w:numPr>
          <w:ilvl w:val="0"/>
          <w:numId w:val="35"/>
        </w:numPr>
      </w:pPr>
      <w:r w:rsidRPr="00A55930">
        <w:t>Постоянное функционирование на дежурном питании</w:t>
      </w:r>
    </w:p>
    <w:p w:rsidR="00142C06" w:rsidRPr="00A55930" w:rsidRDefault="00CA0C3A" w:rsidP="00CA0C3A">
      <w:pPr>
        <w:numPr>
          <w:ilvl w:val="0"/>
          <w:numId w:val="35"/>
        </w:numPr>
      </w:pPr>
      <w:r w:rsidRPr="00A55930">
        <w:t xml:space="preserve">Доступ к </w:t>
      </w:r>
      <w:proofErr w:type="spellStart"/>
      <w:r w:rsidRPr="00A55930">
        <w:t>OnBoard</w:t>
      </w:r>
      <w:proofErr w:type="spellEnd"/>
      <w:r w:rsidRPr="00A55930">
        <w:t>-устройствам (</w:t>
      </w:r>
      <w:proofErr w:type="spellStart"/>
      <w:r w:rsidRPr="00A55930">
        <w:t>GPU,USB,Ethernet</w:t>
      </w:r>
      <w:proofErr w:type="spellEnd"/>
      <w:r w:rsidRPr="00A55930">
        <w:t>/</w:t>
      </w:r>
      <w:proofErr w:type="spellStart"/>
      <w:r w:rsidRPr="00A55930">
        <w:t>WiFi,NFC</w:t>
      </w:r>
      <w:proofErr w:type="spellEnd"/>
      <w:r w:rsidRPr="00A55930">
        <w:t>)</w:t>
      </w:r>
    </w:p>
    <w:p w:rsidR="00142C06" w:rsidRPr="00A55930" w:rsidRDefault="00CA0C3A" w:rsidP="00CA0C3A">
      <w:pPr>
        <w:numPr>
          <w:ilvl w:val="0"/>
          <w:numId w:val="35"/>
        </w:numPr>
      </w:pPr>
      <w:r w:rsidRPr="00A55930">
        <w:t>Удалённое управление ЭВ</w:t>
      </w:r>
      <w:proofErr w:type="gramStart"/>
      <w:r w:rsidRPr="00A55930">
        <w:t>М(</w:t>
      </w:r>
      <w:proofErr w:type="gramEnd"/>
      <w:r w:rsidRPr="00A55930">
        <w:t>централизованные/децентрализованные схемы)</w:t>
      </w:r>
    </w:p>
    <w:p w:rsidR="00142C06" w:rsidRPr="00A55930" w:rsidRDefault="00CA0C3A" w:rsidP="00CA0C3A">
      <w:pPr>
        <w:numPr>
          <w:ilvl w:val="0"/>
          <w:numId w:val="35"/>
        </w:numPr>
      </w:pPr>
      <w:r w:rsidRPr="00A55930">
        <w:t xml:space="preserve">Прослушивание сетевого трафика (Сбор </w:t>
      </w:r>
      <w:proofErr w:type="spellStart"/>
      <w:r w:rsidRPr="00A55930">
        <w:t>парольно</w:t>
      </w:r>
      <w:proofErr w:type="spellEnd"/>
      <w:r w:rsidRPr="00A55930">
        <w:t>-адресной информации)</w:t>
      </w:r>
    </w:p>
    <w:p w:rsidR="00142C06" w:rsidRPr="00A55930" w:rsidRDefault="00CA0C3A" w:rsidP="00CA0C3A">
      <w:pPr>
        <w:numPr>
          <w:ilvl w:val="0"/>
          <w:numId w:val="35"/>
        </w:numPr>
      </w:pPr>
      <w:r w:rsidRPr="00A55930">
        <w:t>Возможность перенаправления/модификации/</w:t>
      </w:r>
      <w:proofErr w:type="spellStart"/>
      <w:r w:rsidRPr="00A55930">
        <w:t>зеркалирования</w:t>
      </w:r>
      <w:proofErr w:type="spellEnd"/>
      <w:r w:rsidRPr="00A55930">
        <w:t xml:space="preserve"> сетевого трафика</w:t>
      </w:r>
    </w:p>
    <w:p w:rsidR="00142C06" w:rsidRPr="00A55930" w:rsidRDefault="00CA0C3A" w:rsidP="00CA0C3A">
      <w:pPr>
        <w:numPr>
          <w:ilvl w:val="0"/>
          <w:numId w:val="35"/>
        </w:numPr>
      </w:pPr>
      <w:r w:rsidRPr="00A55930">
        <w:t>Организация p2p-сети для выхода за периметр ЛВС</w:t>
      </w:r>
    </w:p>
    <w:p w:rsidR="00142C06" w:rsidRPr="00A55930" w:rsidRDefault="00CA0C3A" w:rsidP="00CA0C3A">
      <w:pPr>
        <w:numPr>
          <w:ilvl w:val="0"/>
          <w:numId w:val="35"/>
        </w:numPr>
      </w:pPr>
      <w:r w:rsidRPr="00A55930">
        <w:t>Мониторинг активности пользователя</w:t>
      </w:r>
    </w:p>
    <w:p w:rsidR="00142C06" w:rsidRPr="00A55930" w:rsidRDefault="00CA0C3A" w:rsidP="00CA0C3A">
      <w:pPr>
        <w:numPr>
          <w:ilvl w:val="0"/>
          <w:numId w:val="35"/>
        </w:numPr>
      </w:pPr>
      <w:r w:rsidRPr="00A55930">
        <w:t>Подмена изображения на экране</w:t>
      </w:r>
    </w:p>
    <w:p w:rsidR="00142C06" w:rsidRPr="00A55930" w:rsidRDefault="00CA0C3A" w:rsidP="00CA0C3A">
      <w:pPr>
        <w:numPr>
          <w:ilvl w:val="0"/>
          <w:numId w:val="35"/>
        </w:numPr>
      </w:pPr>
      <w:r w:rsidRPr="00A55930">
        <w:t>Сбор информации со всех подключаемых устройствах(</w:t>
      </w:r>
      <w:proofErr w:type="spellStart"/>
      <w:r w:rsidRPr="00A55930">
        <w:t>Флеш</w:t>
      </w:r>
      <w:proofErr w:type="spellEnd"/>
      <w:r w:rsidRPr="00A55930">
        <w:t>-накопители/телефоны/</w:t>
      </w:r>
      <w:proofErr w:type="spellStart"/>
      <w:r w:rsidRPr="00A55930">
        <w:t>токены</w:t>
      </w:r>
      <w:proofErr w:type="spellEnd"/>
      <w:r w:rsidRPr="00A55930">
        <w:t>/датчики)</w:t>
      </w:r>
    </w:p>
    <w:p w:rsidR="00142C06" w:rsidRPr="00723D24" w:rsidRDefault="00CA0C3A" w:rsidP="00CA0C3A">
      <w:pPr>
        <w:numPr>
          <w:ilvl w:val="0"/>
          <w:numId w:val="35"/>
        </w:numPr>
      </w:pPr>
      <w:r w:rsidRPr="00A55930">
        <w:t>Взаимодействие с API ОС для сбора пользовательской информации (</w:t>
      </w:r>
      <w:r w:rsidR="00A55930" w:rsidRPr="00A55930">
        <w:t xml:space="preserve">Адресная книга телефона/Медиа-контент/Данные </w:t>
      </w:r>
      <w:proofErr w:type="spellStart"/>
      <w:r w:rsidR="00A55930" w:rsidRPr="00A55930">
        <w:t>токенов</w:t>
      </w:r>
      <w:proofErr w:type="spellEnd"/>
      <w:r w:rsidRPr="00A55930">
        <w:t>)</w:t>
      </w:r>
      <w:r w:rsidR="00CC731F" w:rsidRPr="00CC731F">
        <w:rPr>
          <w:noProof/>
          <w:lang w:eastAsia="ru-RU"/>
        </w:rPr>
        <w:t xml:space="preserve"> </w:t>
      </w:r>
    </w:p>
    <w:p w:rsidR="00723D24" w:rsidRPr="00A55930" w:rsidRDefault="00F72B39" w:rsidP="00814CA3">
      <w:pPr>
        <w:ind w:left="360"/>
      </w:pPr>
      <w:r>
        <w:object w:dxaOrig="30312" w:dyaOrig="17248">
          <v:shape id="_x0000_i1048" type="#_x0000_t75" style="width:530.55pt;height:299.35pt" o:ole="">
            <v:imagedata r:id="rId35" o:title=""/>
          </v:shape>
          <o:OLEObject Type="Embed" ProgID="Visio.Drawing.11" ShapeID="_x0000_i1048" DrawAspect="Content" ObjectID="_1558882882" r:id="rId36"/>
        </w:object>
      </w:r>
    </w:p>
    <w:p w:rsidR="00766760" w:rsidRDefault="00CC731F" w:rsidP="00CB4F1A">
      <w:pPr>
        <w:ind w:firstLine="567"/>
      </w:pPr>
      <w:r>
        <w:t>Достаточно очевидно</w:t>
      </w:r>
      <w:r w:rsidR="00CB4F1A" w:rsidRPr="007B712B">
        <w:t xml:space="preserve">, что все это не случайно, и если </w:t>
      </w:r>
      <w:r w:rsidR="004D721B" w:rsidRPr="007B712B">
        <w:t>откры</w:t>
      </w:r>
      <w:r w:rsidR="004D721B">
        <w:t>ть</w:t>
      </w:r>
      <w:r w:rsidR="00CB4F1A" w:rsidRPr="007B712B">
        <w:t xml:space="preserve"> даже сегодняшние политические новости, </w:t>
      </w:r>
      <w:r>
        <w:t xml:space="preserve">то </w:t>
      </w:r>
      <w:r w:rsidR="00CB4F1A" w:rsidRPr="007B712B">
        <w:t>вид</w:t>
      </w:r>
      <w:r>
        <w:t>но</w:t>
      </w:r>
      <w:r w:rsidR="00CB4F1A" w:rsidRPr="007B712B">
        <w:t>, что информация править миром, и борьба за информацию развернулась нешуточная</w:t>
      </w:r>
      <w:r>
        <w:t>. Я</w:t>
      </w:r>
      <w:r w:rsidR="00CB4F1A" w:rsidRPr="007B712B">
        <w:t xml:space="preserve">сно </w:t>
      </w:r>
      <w:r>
        <w:t xml:space="preserve">так же, что </w:t>
      </w:r>
      <w:r w:rsidR="00CB4F1A" w:rsidRPr="007B712B">
        <w:t xml:space="preserve">борьба </w:t>
      </w:r>
      <w:r>
        <w:t xml:space="preserve">в </w:t>
      </w:r>
      <w:r w:rsidR="00CB4F1A" w:rsidRPr="007B712B">
        <w:t>действительно</w:t>
      </w:r>
      <w:r>
        <w:t>сти</w:t>
      </w:r>
      <w:r w:rsidR="00CB4F1A" w:rsidRPr="007B712B">
        <w:t xml:space="preserve"> за контроль над киберпространствами, </w:t>
      </w:r>
      <w:r>
        <w:t xml:space="preserve">а не только информацией, и </w:t>
      </w:r>
      <w:r w:rsidR="00CB4F1A" w:rsidRPr="007B712B">
        <w:t xml:space="preserve">при этом используются все те возможности, которые в киберпространстве существуют - </w:t>
      </w:r>
      <w:r>
        <w:t>соответствующие программные средства</w:t>
      </w:r>
      <w:r w:rsidR="00CB4F1A" w:rsidRPr="007B712B">
        <w:t>, которые нацелены как раз на по</w:t>
      </w:r>
      <w:r>
        <w:t>лучение информации и управление киберпространством.</w:t>
      </w:r>
      <w:r w:rsidR="00766760">
        <w:t xml:space="preserve"> </w:t>
      </w:r>
    </w:p>
    <w:p w:rsidR="004D721B" w:rsidRDefault="00CB4F1A" w:rsidP="00CB4F1A">
      <w:pPr>
        <w:ind w:firstLine="567"/>
      </w:pPr>
      <w:proofErr w:type="spellStart"/>
      <w:r w:rsidRPr="007B712B">
        <w:t>Кибератака</w:t>
      </w:r>
      <w:proofErr w:type="spellEnd"/>
      <w:r w:rsidRPr="007B712B">
        <w:t xml:space="preserve"> это то, о чем все сейчас говорят. </w:t>
      </w:r>
      <w:r w:rsidR="00766760">
        <w:t xml:space="preserve">Эта тема набирает популярность с каждым годом. </w:t>
      </w:r>
      <w:r w:rsidRPr="007B712B">
        <w:t xml:space="preserve">Очень хорошие слова </w:t>
      </w:r>
      <w:r w:rsidR="00766760">
        <w:t xml:space="preserve">были сказаны еще в известном китайском трактате Сунь </w:t>
      </w:r>
      <w:proofErr w:type="spellStart"/>
      <w:r w:rsidR="00766760">
        <w:t>Цзы</w:t>
      </w:r>
      <w:proofErr w:type="spellEnd"/>
      <w:r w:rsidR="00766760">
        <w:t xml:space="preserve">: </w:t>
      </w:r>
      <w:r w:rsidRPr="007B712B">
        <w:t>«войн</w:t>
      </w:r>
      <w:r w:rsidR="00766760">
        <w:t xml:space="preserve">а - </w:t>
      </w:r>
      <w:r w:rsidRPr="007B712B">
        <w:t xml:space="preserve">это цель навязать противнику свою волю и заставить выполнить то, что мы хотим». </w:t>
      </w:r>
      <w:r w:rsidR="00766760">
        <w:t xml:space="preserve">Именно это и </w:t>
      </w:r>
      <w:r w:rsidRPr="007B712B">
        <w:t>разворачива</w:t>
      </w:r>
      <w:r w:rsidR="004D721B">
        <w:t>ется сейчас в киберпространстве.</w:t>
      </w:r>
      <w:r w:rsidRPr="007B712B">
        <w:t xml:space="preserve"> </w:t>
      </w:r>
      <w:r w:rsidR="004D721B">
        <w:t>В этом противостоянии получается, что все атаки направлены на одну цель – на управление</w:t>
      </w:r>
      <w:r w:rsidRPr="007B712B">
        <w:t xml:space="preserve">. Как же противодействовать тому, что нарушитель может использовать </w:t>
      </w:r>
      <w:r w:rsidR="004D721B">
        <w:t xml:space="preserve">такие </w:t>
      </w:r>
      <w:r w:rsidRPr="007B712B">
        <w:t>опасные возможности архитектуры</w:t>
      </w:r>
      <w:r w:rsidR="004D721B">
        <w:t xml:space="preserve">, как </w:t>
      </w:r>
      <w:proofErr w:type="spellStart"/>
      <w:r w:rsidR="004D721B">
        <w:t>апаратая</w:t>
      </w:r>
      <w:proofErr w:type="spellEnd"/>
      <w:r w:rsidR="004D721B">
        <w:t xml:space="preserve"> технология виртуализации и а</w:t>
      </w:r>
      <w:r w:rsidR="004D721B" w:rsidRPr="00C5187F">
        <w:t>втономный чип контроля и управления системой</w:t>
      </w:r>
      <w:r w:rsidR="004D721B">
        <w:t>?</w:t>
      </w:r>
      <w:r w:rsidRPr="007B712B">
        <w:t xml:space="preserve"> Во-первых, возникает искушение от </w:t>
      </w:r>
      <w:r w:rsidR="004D721B">
        <w:t xml:space="preserve">этих технологий </w:t>
      </w:r>
      <w:r w:rsidRPr="007B712B">
        <w:t>просто отказаться</w:t>
      </w:r>
      <w:r w:rsidR="004D721B">
        <w:t>:</w:t>
      </w:r>
      <w:r w:rsidRPr="007B712B">
        <w:t xml:space="preserve"> </w:t>
      </w:r>
      <w:r w:rsidR="004D721B">
        <w:t>р</w:t>
      </w:r>
      <w:r w:rsidRPr="007B712B">
        <w:t>аз этим</w:t>
      </w:r>
      <w:r w:rsidR="004D721B">
        <w:t>и средствами</w:t>
      </w:r>
      <w:r w:rsidRPr="007B712B">
        <w:t xml:space="preserve"> может воспользоваться нарушитель</w:t>
      </w:r>
      <w:r w:rsidR="004D721B">
        <w:t xml:space="preserve">, то </w:t>
      </w:r>
      <w:r w:rsidRPr="007B712B">
        <w:t xml:space="preserve">это </w:t>
      </w:r>
      <w:r w:rsidR="004D721B">
        <w:t>следует просто вырезать и убрать из системы</w:t>
      </w:r>
      <w:r w:rsidRPr="007B712B">
        <w:t xml:space="preserve">. </w:t>
      </w:r>
      <w:r w:rsidR="004D721B">
        <w:t xml:space="preserve">По мнению авторов, </w:t>
      </w:r>
      <w:r w:rsidRPr="007B712B">
        <w:t>это неправильный подход –</w:t>
      </w:r>
      <w:r w:rsidR="004D721B">
        <w:t xml:space="preserve"> </w:t>
      </w:r>
      <w:r w:rsidRPr="007B712B">
        <w:t xml:space="preserve">потому что это </w:t>
      </w:r>
      <w:r w:rsidR="004D721B">
        <w:t xml:space="preserve">однозначный </w:t>
      </w:r>
      <w:r w:rsidRPr="007B712B">
        <w:t xml:space="preserve">шаг назад. </w:t>
      </w:r>
      <w:r w:rsidR="004D721B">
        <w:t>Ведь р</w:t>
      </w:r>
      <w:r w:rsidRPr="007B712B">
        <w:t xml:space="preserve">аз </w:t>
      </w:r>
      <w:r w:rsidR="004D721B">
        <w:t>о</w:t>
      </w:r>
      <w:r w:rsidRPr="007B712B">
        <w:t>т них отказ</w:t>
      </w:r>
      <w:r w:rsidR="004D721B">
        <w:t>ываться</w:t>
      </w:r>
      <w:r w:rsidRPr="007B712B">
        <w:t xml:space="preserve">, то </w:t>
      </w:r>
      <w:r w:rsidR="004D721B">
        <w:t xml:space="preserve">пользователи и разработчики, а не нарушители, </w:t>
      </w:r>
      <w:r w:rsidRPr="007B712B">
        <w:t>не смо</w:t>
      </w:r>
      <w:r w:rsidR="004D721B">
        <w:t>гут</w:t>
      </w:r>
      <w:r w:rsidRPr="007B712B">
        <w:t xml:space="preserve"> их использовать для каких-то полезных целей. </w:t>
      </w:r>
      <w:r w:rsidR="004D721B">
        <w:t xml:space="preserve">Действительно, что технология виртуализации, что </w:t>
      </w:r>
      <w:r w:rsidR="004D721B">
        <w:rPr>
          <w:lang w:val="en-US"/>
        </w:rPr>
        <w:t>Intel</w:t>
      </w:r>
      <w:r w:rsidR="004D721B" w:rsidRPr="004D721B">
        <w:t xml:space="preserve"> </w:t>
      </w:r>
      <w:r w:rsidR="004D721B">
        <w:rPr>
          <w:lang w:val="en-US"/>
        </w:rPr>
        <w:t>ME</w:t>
      </w:r>
      <w:r w:rsidR="004D721B" w:rsidRPr="004D721B">
        <w:t xml:space="preserve"> </w:t>
      </w:r>
      <w:proofErr w:type="spellStart"/>
      <w:r w:rsidR="004D721B">
        <w:t>прдоставляют</w:t>
      </w:r>
      <w:proofErr w:type="spellEnd"/>
      <w:r w:rsidR="004D721B">
        <w:t xml:space="preserve"> прекрасные и полезные возможности, которые повысят эффективность и позволят решать более сложные задачи. Самый простой пример: без этих технологий современный дата-центр не построить: без виртуализации </w:t>
      </w:r>
      <w:proofErr w:type="spellStart"/>
      <w:r w:rsidR="004D721B">
        <w:t>экономическтие</w:t>
      </w:r>
      <w:proofErr w:type="spellEnd"/>
      <w:r w:rsidR="004D721B">
        <w:t xml:space="preserve"> затраты будут слишком большие и ресурсы будут простаивать, а без технологии подобной </w:t>
      </w:r>
      <w:r w:rsidR="004D721B">
        <w:rPr>
          <w:lang w:val="en-US"/>
        </w:rPr>
        <w:t>Intel</w:t>
      </w:r>
      <w:r w:rsidR="004D721B" w:rsidRPr="004D721B">
        <w:t xml:space="preserve"> </w:t>
      </w:r>
      <w:r w:rsidR="004D721B">
        <w:rPr>
          <w:lang w:val="en-US"/>
        </w:rPr>
        <w:lastRenderedPageBreak/>
        <w:t>ME</w:t>
      </w:r>
      <w:r w:rsidR="004D721B" w:rsidRPr="004D721B">
        <w:t xml:space="preserve"> </w:t>
      </w:r>
      <w:r w:rsidR="004D721B">
        <w:t>не обеспечить администрирование такого центра и своевременное выявление аппаратных сбоев, которые в таких масштабах не редкость. Н</w:t>
      </w:r>
      <w:r w:rsidRPr="007B712B">
        <w:t>а самом деле</w:t>
      </w:r>
      <w:r w:rsidR="004D721B">
        <w:t xml:space="preserve">, отказываться от этих технологий нет необходимости, </w:t>
      </w:r>
      <w:r w:rsidRPr="007B712B">
        <w:t>есть проблема</w:t>
      </w:r>
      <w:r w:rsidR="004D721B">
        <w:t xml:space="preserve"> безопасности информации</w:t>
      </w:r>
      <w:r w:rsidRPr="007B712B">
        <w:t>,</w:t>
      </w:r>
      <w:r w:rsidR="004D721B">
        <w:t xml:space="preserve"> но</w:t>
      </w:r>
      <w:r w:rsidRPr="007B712B">
        <w:t xml:space="preserve"> и у нее есть решение. </w:t>
      </w:r>
    </w:p>
    <w:p w:rsidR="00CB4F1A" w:rsidRDefault="000D3D61" w:rsidP="00CB4F1A">
      <w:pPr>
        <w:ind w:firstLine="567"/>
      </w:pPr>
      <w:r>
        <w:t xml:space="preserve">Рассмотрим </w:t>
      </w:r>
      <w:r w:rsidR="004D721B">
        <w:t>а</w:t>
      </w:r>
      <w:r w:rsidR="00CB4F1A" w:rsidRPr="007B712B">
        <w:t>ппаратн</w:t>
      </w:r>
      <w:r>
        <w:t>ую</w:t>
      </w:r>
      <w:r w:rsidR="00CB4F1A" w:rsidRPr="007B712B">
        <w:t xml:space="preserve"> поддержк</w:t>
      </w:r>
      <w:r>
        <w:t>у</w:t>
      </w:r>
      <w:r w:rsidR="00CB4F1A" w:rsidRPr="007B712B">
        <w:t xml:space="preserve"> виртуализации</w:t>
      </w:r>
      <w:r>
        <w:t>:</w:t>
      </w:r>
      <w:r w:rsidR="00CB4F1A" w:rsidRPr="007B712B">
        <w:t xml:space="preserve"> </w:t>
      </w:r>
      <w:r>
        <w:t>ч</w:t>
      </w:r>
      <w:r w:rsidR="00CB4F1A" w:rsidRPr="007B712B">
        <w:t xml:space="preserve">ем </w:t>
      </w:r>
      <w:r>
        <w:t xml:space="preserve">можно </w:t>
      </w:r>
      <w:r w:rsidR="00CB4F1A" w:rsidRPr="007B712B">
        <w:t xml:space="preserve">нейтрализовать </w:t>
      </w:r>
      <w:r>
        <w:t xml:space="preserve">ее </w:t>
      </w:r>
      <w:r w:rsidR="00CB4F1A" w:rsidRPr="007B712B">
        <w:t>использование со стороны нарушителя</w:t>
      </w:r>
      <w:r w:rsidRPr="000D3D61">
        <w:t>?</w:t>
      </w:r>
      <w:r w:rsidR="00CB4F1A" w:rsidRPr="007B712B">
        <w:t xml:space="preserve"> Во-первых, </w:t>
      </w:r>
      <w:r>
        <w:t xml:space="preserve">эффективно работает аппаратная технология </w:t>
      </w:r>
      <w:r w:rsidR="00CB4F1A" w:rsidRPr="007B712B">
        <w:t>независим</w:t>
      </w:r>
      <w:r>
        <w:t>ого</w:t>
      </w:r>
      <w:r w:rsidR="00CB4F1A" w:rsidRPr="007B712B">
        <w:t xml:space="preserve"> контрол</w:t>
      </w:r>
      <w:r>
        <w:t>я</w:t>
      </w:r>
      <w:r w:rsidR="00CB4F1A" w:rsidRPr="007B712B">
        <w:t xml:space="preserve"> целостности в процессе загрузки. </w:t>
      </w:r>
      <w:r>
        <w:t>Эта технология гарантирует, что гипервизор нельзя встроить в установленную на ПЭВМ прошивку</w:t>
      </w:r>
      <w:r w:rsidR="00BD04B2">
        <w:t>.</w:t>
      </w:r>
      <w:r>
        <w:t xml:space="preserve"> </w:t>
      </w:r>
      <w:r w:rsidR="00CB4F1A" w:rsidRPr="007B712B">
        <w:t xml:space="preserve">Во-вторых, </w:t>
      </w:r>
      <w:r w:rsidR="00BD04B2">
        <w:t xml:space="preserve">тот же самый </w:t>
      </w:r>
      <w:r w:rsidR="00BD04B2" w:rsidRPr="00C5187F">
        <w:t>чип контроля и управления системой</w:t>
      </w:r>
      <w:r w:rsidR="00BD04B2">
        <w:t xml:space="preserve"> (</w:t>
      </w:r>
      <w:r w:rsidR="00CB4F1A" w:rsidRPr="007B712B">
        <w:t xml:space="preserve">даже </w:t>
      </w:r>
      <w:r w:rsidR="00BD04B2">
        <w:rPr>
          <w:lang w:val="en-US"/>
        </w:rPr>
        <w:t>Intel</w:t>
      </w:r>
      <w:r w:rsidR="00BD04B2" w:rsidRPr="00BD04B2">
        <w:t xml:space="preserve"> </w:t>
      </w:r>
      <w:r w:rsidR="00BD04B2">
        <w:rPr>
          <w:lang w:val="en-US"/>
        </w:rPr>
        <w:t>ME</w:t>
      </w:r>
      <w:r w:rsidR="00BD04B2" w:rsidRPr="00BD04B2">
        <w:t>)</w:t>
      </w:r>
      <w:r w:rsidR="00CB4F1A" w:rsidRPr="007B712B">
        <w:t xml:space="preserve">, </w:t>
      </w:r>
      <w:r w:rsidR="00BD04B2">
        <w:t xml:space="preserve">следует </w:t>
      </w:r>
      <w:r w:rsidR="00CB4F1A" w:rsidRPr="007B712B">
        <w:t xml:space="preserve">использован для того, чтобы </w:t>
      </w:r>
      <w:r w:rsidR="00BD04B2">
        <w:t>предотвратить захват гипервизора</w:t>
      </w:r>
      <w:r w:rsidR="00CB4F1A" w:rsidRPr="007B712B">
        <w:t xml:space="preserve"> нарушителем</w:t>
      </w:r>
      <w:r w:rsidR="00BD04B2">
        <w:t xml:space="preserve"> или установку гипервизора в систему (как </w:t>
      </w:r>
      <w:r w:rsidR="00BD04B2">
        <w:rPr>
          <w:lang w:val="en-US"/>
        </w:rPr>
        <w:t>Blue</w:t>
      </w:r>
      <w:r w:rsidR="00BD04B2" w:rsidRPr="00BD04B2">
        <w:t xml:space="preserve"> </w:t>
      </w:r>
      <w:r w:rsidR="00BD04B2">
        <w:rPr>
          <w:lang w:val="en-US"/>
        </w:rPr>
        <w:t>Pill</w:t>
      </w:r>
      <w:r w:rsidR="00BD04B2">
        <w:t>),</w:t>
      </w:r>
      <w:r w:rsidR="00CB4F1A" w:rsidRPr="007B712B">
        <w:t xml:space="preserve"> </w:t>
      </w:r>
      <w:r w:rsidR="00BD04B2">
        <w:t xml:space="preserve">получается, что </w:t>
      </w:r>
      <w:r w:rsidR="00CB4F1A" w:rsidRPr="007B712B">
        <w:t>на самом деле эти технологии образуют некую иерархию</w:t>
      </w:r>
      <w:r w:rsidR="00BD04B2">
        <w:t xml:space="preserve"> (рисунок)</w:t>
      </w:r>
      <w:r w:rsidR="00CB4F1A" w:rsidRPr="007B712B">
        <w:t xml:space="preserve">. </w:t>
      </w:r>
      <w:r w:rsidR="00BD04B2">
        <w:t>Иерархия характеризуется последовательностью контроля: какая технология более приоритетна с аппаратной точки зрения и может контролировать какаю технологию. В вершине иерархии находится а</w:t>
      </w:r>
      <w:r w:rsidR="00BD04B2" w:rsidRPr="00C5187F">
        <w:t>втономный чип контроля и управления системой</w:t>
      </w:r>
      <w:r w:rsidR="00CB4F1A" w:rsidRPr="007B712B">
        <w:t xml:space="preserve">, потому что он лежит </w:t>
      </w:r>
      <w:r w:rsidR="00BD04B2">
        <w:t>на самом низком уровне системы – это даже не процессор с его режимами, а отдельный чип</w:t>
      </w:r>
      <w:r w:rsidR="00CB4F1A" w:rsidRPr="007B712B">
        <w:t xml:space="preserve">. </w:t>
      </w:r>
      <w:r w:rsidR="00BD04B2">
        <w:t>Очевидно</w:t>
      </w:r>
      <w:r w:rsidR="00CB4F1A" w:rsidRPr="007B712B">
        <w:t>, что, если нарушитель хочет преодолеть защиту и</w:t>
      </w:r>
      <w:r w:rsidR="00BD04B2">
        <w:t>,</w:t>
      </w:r>
      <w:r w:rsidR="00CB4F1A" w:rsidRPr="007B712B">
        <w:t xml:space="preserve"> если он не может преодолеть ее в лоб, </w:t>
      </w:r>
      <w:r w:rsidR="00BD04B2">
        <w:t xml:space="preserve">то </w:t>
      </w:r>
      <w:r w:rsidR="00CB4F1A" w:rsidRPr="007B712B">
        <w:t xml:space="preserve">он должен </w:t>
      </w:r>
      <w:r w:rsidR="00BD04B2">
        <w:t>«</w:t>
      </w:r>
      <w:r w:rsidR="00CB4F1A" w:rsidRPr="007B712B">
        <w:t>пролезть</w:t>
      </w:r>
      <w:r w:rsidR="00BD04B2">
        <w:t>»</w:t>
      </w:r>
      <w:r w:rsidR="00CB4F1A" w:rsidRPr="007B712B">
        <w:t xml:space="preserve"> под ней, на более низком уровне</w:t>
      </w:r>
      <w:r w:rsidR="00BD04B2">
        <w:t xml:space="preserve">, что в частности было с успехом продемонстрировано Ионной Рутковской не только в 2006, но и </w:t>
      </w:r>
      <w:r w:rsidR="00BD04B2" w:rsidRPr="00BD04B2">
        <w:t>в 2009</w:t>
      </w:r>
      <w:r w:rsidR="00BD04B2">
        <w:t xml:space="preserve">-м, когда она успешно внедрила свой код в </w:t>
      </w:r>
      <w:r w:rsidR="00BD04B2">
        <w:rPr>
          <w:lang w:val="en-US"/>
        </w:rPr>
        <w:t>Intel</w:t>
      </w:r>
      <w:r w:rsidR="00BD04B2" w:rsidRPr="00BD04B2">
        <w:t xml:space="preserve"> </w:t>
      </w:r>
      <w:r w:rsidR="00BD04B2">
        <w:rPr>
          <w:lang w:val="en-US"/>
        </w:rPr>
        <w:t>ME</w:t>
      </w:r>
      <w:r w:rsidR="00CB4F1A" w:rsidRPr="007B712B">
        <w:t xml:space="preserve">. </w:t>
      </w:r>
      <w:r w:rsidR="00BD04B2">
        <w:t xml:space="preserve">Можно даже представить возможный путь атаки нарушителя: из веб-страницы в </w:t>
      </w:r>
      <w:r w:rsidR="0010145B">
        <w:rPr>
          <w:lang w:val="en-US"/>
        </w:rPr>
        <w:t>Java</w:t>
      </w:r>
      <w:r w:rsidR="0010145B" w:rsidRPr="0010145B">
        <w:t>-</w:t>
      </w:r>
      <w:r w:rsidR="0010145B">
        <w:rPr>
          <w:lang w:val="en-US"/>
        </w:rPr>
        <w:t>Script</w:t>
      </w:r>
      <w:r w:rsidR="0010145B" w:rsidRPr="0010145B">
        <w:t xml:space="preserve"> </w:t>
      </w:r>
      <w:r w:rsidR="0010145B">
        <w:t xml:space="preserve">машину браузера, из </w:t>
      </w:r>
      <w:r w:rsidR="0010145B">
        <w:rPr>
          <w:lang w:val="en-US"/>
        </w:rPr>
        <w:t>JavaScript</w:t>
      </w:r>
      <w:r w:rsidR="0010145B" w:rsidRPr="0010145B">
        <w:t xml:space="preserve"> </w:t>
      </w:r>
      <w:r w:rsidR="0010145B">
        <w:t xml:space="preserve">машины в само приложение браузера, </w:t>
      </w:r>
      <w:r w:rsidR="00BD04B2">
        <w:t xml:space="preserve">из </w:t>
      </w:r>
      <w:r w:rsidR="00CB4F1A" w:rsidRPr="007B712B">
        <w:t xml:space="preserve">приложения спуститься в </w:t>
      </w:r>
      <w:r w:rsidR="00BD04B2">
        <w:t>ядро ОС</w:t>
      </w:r>
      <w:r w:rsidR="0010145B">
        <w:t xml:space="preserve"> (в драйвер)</w:t>
      </w:r>
      <w:r w:rsidR="00CB4F1A" w:rsidRPr="007B712B">
        <w:t xml:space="preserve">, из драйвера </w:t>
      </w:r>
      <w:r w:rsidR="0010145B">
        <w:t xml:space="preserve">в </w:t>
      </w:r>
      <w:r w:rsidR="00CB4F1A" w:rsidRPr="007B712B">
        <w:t xml:space="preserve">гипервизор, из гипервизора в </w:t>
      </w:r>
      <w:r w:rsidR="0010145B">
        <w:rPr>
          <w:lang w:val="en-US"/>
        </w:rPr>
        <w:t>SMM</w:t>
      </w:r>
      <w:r w:rsidR="0010145B" w:rsidRPr="0010145B">
        <w:t xml:space="preserve"> </w:t>
      </w:r>
      <w:r w:rsidR="00CB4F1A" w:rsidRPr="007B712B">
        <w:t xml:space="preserve">и еще дальше и дальше. Так вот </w:t>
      </w:r>
      <w:r w:rsidR="0010145B">
        <w:t>эта цепочка должна иметь окончание</w:t>
      </w:r>
      <w:r w:rsidR="00CB4F1A" w:rsidRPr="007B712B">
        <w:t>. Какая бы система</w:t>
      </w:r>
      <w:r w:rsidR="0010145B">
        <w:t xml:space="preserve"> не рассматривалась</w:t>
      </w:r>
      <w:r w:rsidR="00CB4F1A" w:rsidRPr="007B712B">
        <w:t xml:space="preserve">, на какой архитектуре не построена, но </w:t>
      </w:r>
      <w:r w:rsidR="0010145B">
        <w:t xml:space="preserve">какая-то технология или режим или чип </w:t>
      </w:r>
      <w:r w:rsidR="00CB4F1A" w:rsidRPr="007B712B">
        <w:t xml:space="preserve">должен </w:t>
      </w:r>
      <w:r w:rsidR="0010145B">
        <w:t>«</w:t>
      </w:r>
      <w:r w:rsidR="00CB4F1A" w:rsidRPr="007B712B">
        <w:t>лежать</w:t>
      </w:r>
      <w:r w:rsidR="0010145B">
        <w:t>»</w:t>
      </w:r>
      <w:r w:rsidR="00CB4F1A" w:rsidRPr="007B712B">
        <w:t xml:space="preserve"> в самом низу. </w:t>
      </w:r>
      <w:r w:rsidR="0010145B">
        <w:t xml:space="preserve">Получается, что </w:t>
      </w:r>
      <w:r w:rsidR="00CB4F1A" w:rsidRPr="007B712B">
        <w:t xml:space="preserve">для того, чтобы обеспечить безопасность, </w:t>
      </w:r>
      <w:r w:rsidR="0010145B">
        <w:t xml:space="preserve">следует </w:t>
      </w:r>
      <w:r w:rsidR="00CB4F1A" w:rsidRPr="007B712B">
        <w:t xml:space="preserve">обеспечить доверие к тому компоненту, который </w:t>
      </w:r>
      <w:r w:rsidR="0010145B">
        <w:t xml:space="preserve">располагается на самом низком уровне иерархии, в результате чего обладает самым высоким уровнем управления и контроля, </w:t>
      </w:r>
      <w:r w:rsidR="00CB4F1A" w:rsidRPr="007B712B">
        <w:t>и который является</w:t>
      </w:r>
      <w:r w:rsidR="0010145B">
        <w:t>,</w:t>
      </w:r>
      <w:r w:rsidR="00CB4F1A" w:rsidRPr="007B712B">
        <w:t xml:space="preserve"> таким образом, корнем доверия. Раньше считались, что </w:t>
      </w:r>
      <w:r w:rsidR="0010145B">
        <w:t xml:space="preserve">таким </w:t>
      </w:r>
      <w:r w:rsidR="00CB4F1A" w:rsidRPr="007B712B">
        <w:t xml:space="preserve">компонентом является ядро процессора, но </w:t>
      </w:r>
      <w:r w:rsidR="0010145B">
        <w:t xml:space="preserve">ныне </w:t>
      </w:r>
      <w:r w:rsidR="00CB4F1A" w:rsidRPr="007B712B">
        <w:t xml:space="preserve">уже </w:t>
      </w:r>
      <w:r w:rsidR="0010145B">
        <w:t xml:space="preserve">стало понятно, </w:t>
      </w:r>
      <w:r w:rsidR="00CB4F1A" w:rsidRPr="007B712B">
        <w:t>что это что-то, что из процессора вынуто.</w:t>
      </w:r>
    </w:p>
    <w:p w:rsidR="00A55930" w:rsidRDefault="00A55930" w:rsidP="00CB4F1A">
      <w:pPr>
        <w:ind w:firstLine="567"/>
      </w:pPr>
    </w:p>
    <w:p w:rsidR="00CB4F1A" w:rsidRPr="007B712B" w:rsidRDefault="00CB4F1A" w:rsidP="00CB4F1A">
      <w:pPr>
        <w:pStyle w:val="1"/>
      </w:pPr>
      <w:r>
        <w:t>Архитектура защищенных информационных систем</w:t>
      </w:r>
    </w:p>
    <w:p w:rsidR="00CB4F1A" w:rsidRDefault="00CB4F1A" w:rsidP="00CB4F1A">
      <w:pPr>
        <w:ind w:firstLine="567"/>
      </w:pPr>
      <w:r w:rsidRPr="007B712B">
        <w:t xml:space="preserve">На наш взгляд, это и есть то доверие, к чему должно сводиться </w:t>
      </w:r>
      <w:proofErr w:type="spellStart"/>
      <w:r w:rsidRPr="007B712B">
        <w:t>импортозамещение</w:t>
      </w:r>
      <w:proofErr w:type="spellEnd"/>
      <w:r w:rsidRPr="007B712B">
        <w:t xml:space="preserve">. Нам нужно сосредоточиться не на том, чтобы повторять то, что есть у них, а сосредоточиться на том, что будет контролировать.  В том  числе и то что сделали они </w:t>
      </w:r>
      <w:proofErr w:type="gramStart"/>
      <w:r w:rsidRPr="007B712B">
        <w:t>и</w:t>
      </w:r>
      <w:proofErr w:type="gramEnd"/>
      <w:r w:rsidRPr="007B712B">
        <w:t xml:space="preserve"> то что сделаем мы для того, чтобы обеспечить к этому более высокий уровень доверия. Какой подход с нашей точки зрения мы бы предложили? </w:t>
      </w:r>
      <w:proofErr w:type="gramStart"/>
      <w:r w:rsidRPr="007B712B">
        <w:t xml:space="preserve">Для защиты программного обеспечения мы всегда предлагали вот такую интеграционную парадигму, которая базируется на вот таких вот постулатах - это контроль всего на свете, это независимость средств защиты от типа взаимодействия, то есть </w:t>
      </w:r>
      <w:r w:rsidRPr="007B712B">
        <w:lastRenderedPageBreak/>
        <w:t>предложения, например, ресурсов, это контроль на основе правил и рефлексивная системы, то есть оценка безопасности, как текущего, так  прогнозирования ее будущего.</w:t>
      </w:r>
      <w:proofErr w:type="gramEnd"/>
      <w:r w:rsidRPr="007B712B">
        <w:t xml:space="preserve"> На уровне программного обеспечения у нас всегда получалась вот такая картина, такая  иерархия, где мы пришли к выводу, что реализуя маленький, компактный, очень простой  на самом деле и  очень эффективный гипервизор, который размещен на самом </w:t>
      </w:r>
      <w:proofErr w:type="spellStart"/>
      <w:proofErr w:type="gramStart"/>
      <w:r w:rsidRPr="007B712B">
        <w:t>самом</w:t>
      </w:r>
      <w:proofErr w:type="spellEnd"/>
      <w:proofErr w:type="gramEnd"/>
      <w:r w:rsidRPr="007B712B">
        <w:t xml:space="preserve"> низком уровне, мы получаем возможность обеспечить и контроль, и безопасность для всех вложенных в него систем. Раньше это было просто гипервизор и  операционная система, а теперь за счет того же </w:t>
      </w:r>
      <w:proofErr w:type="spellStart"/>
      <w:r w:rsidRPr="00CB4F1A">
        <w:t>smm</w:t>
      </w:r>
      <w:proofErr w:type="spellEnd"/>
      <w:r w:rsidRPr="007B712B">
        <w:t xml:space="preserve">  это стало более сложная конструкция. Но смысл от этого не изменился, это принцип матрешки, когда одно вкладывается в другое. Тот, кто находится снаружи, полностью контролирует, управляет то, что находится внутри. И за счет этого не дает тем самым нарушителям решить задачу </w:t>
      </w:r>
      <w:proofErr w:type="spellStart"/>
      <w:r w:rsidRPr="007B712B">
        <w:t>кибербезопасности</w:t>
      </w:r>
      <w:proofErr w:type="spellEnd"/>
      <w:r w:rsidRPr="007B712B">
        <w:t xml:space="preserve"> и захвата </w:t>
      </w:r>
      <w:proofErr w:type="spellStart"/>
      <w:r w:rsidRPr="007B712B">
        <w:t>управляения</w:t>
      </w:r>
      <w:proofErr w:type="spellEnd"/>
      <w:r w:rsidRPr="007B712B">
        <w:t xml:space="preserve">. На наш взгляд тот же самый подход вообще было бы круто применить и к аппаратуре. </w:t>
      </w:r>
      <w:r w:rsidRPr="00CB4F1A">
        <w:t>Intel</w:t>
      </w:r>
      <w:r w:rsidRPr="007B712B">
        <w:t xml:space="preserve"> делает  в какой-то степени тоже </w:t>
      </w:r>
      <w:proofErr w:type="gramStart"/>
      <w:r w:rsidRPr="007B712B">
        <w:t>самое</w:t>
      </w:r>
      <w:proofErr w:type="gramEnd"/>
      <w:r w:rsidRPr="007B712B">
        <w:t xml:space="preserve">. Он не доверяет уже в чем-то своему собственному процессору  и функции контроля возлагают на чипсет, на тот же самый МЕ, сумев либо там построить  еще 1 чип, контролирующий МЕ, контролирующий процессор, либо </w:t>
      </w:r>
      <w:proofErr w:type="gramStart"/>
      <w:r w:rsidRPr="007B712B">
        <w:t>самим</w:t>
      </w:r>
      <w:proofErr w:type="gramEnd"/>
      <w:r w:rsidRPr="007B712B">
        <w:t xml:space="preserve"> научившись контролировать поведение процессор с помощью каких-то чипов, мы можем повторить эту самую матрешку и обеспечить за счет вот  такого контроля, оказаться в самом низу этой самой пирамиды и обеспечить безопасность.  На наш взгляд некая направленность, вот этот путь на наш взгляд был бы оптимальным решением. Это преимущество такого подхода</w:t>
      </w:r>
      <w:proofErr w:type="gramStart"/>
      <w:r w:rsidRPr="007B712B">
        <w:t xml:space="preserve"> ,</w:t>
      </w:r>
      <w:proofErr w:type="gramEnd"/>
      <w:r w:rsidRPr="007B712B">
        <w:t xml:space="preserve"> в чем они могли бы выражаться и что здесь можно было получить.  это вот основные выводы, которые я хотел бы сделать из данного доклада. Основной, на мой взгляд, это в том, чтобы найти. необходимый минимум, который надо реализовать везде, найти специфику, которая больше зависит не от архитектуры, а от сфера применения и высокоуровневой архитектурны  вычислительных систем, где они используются и подход, связанный с внедрением отечественного  и доверенных решения на наш взгляд должен быть связан с минимизацией функции этого отечественного, чтобы она сосредоточились именно на защите, и на безопасности, и на доверии, а не на функциональности. </w:t>
      </w:r>
    </w:p>
    <w:p w:rsidR="00CB4F1A" w:rsidRPr="00CB4F1A" w:rsidRDefault="00CB4F1A" w:rsidP="00CB4F1A">
      <w:pPr>
        <w:ind w:firstLine="567"/>
      </w:pPr>
    </w:p>
    <w:p w:rsidR="00883247" w:rsidRDefault="00883247" w:rsidP="0092348C">
      <w:pPr>
        <w:pStyle w:val="1"/>
        <w:rPr>
          <w:lang w:val="en-US"/>
        </w:rPr>
      </w:pPr>
      <w:r>
        <w:t>Выводы</w:t>
      </w:r>
    </w:p>
    <w:p w:rsidR="002E49FE" w:rsidRPr="00FB489B" w:rsidRDefault="00331B22" w:rsidP="002E49FE">
      <w:r>
        <w:t>В результате проведенного</w:t>
      </w:r>
      <w:r w:rsidR="00FB489B">
        <w:t xml:space="preserve"> исследования следует сделать несколько выводов. Во-первых, все рассмотренные аппаратные технологии защиты полезны и нужны. Во-вторых, сформировался минимально необходимый набор функций защиты, поддержку которых должна обеспечивать каждая микропроцессорная архитектура. В-третьих, набор технологий защиты, поддерживаемый наиболее распространенными архитектурами, в основном совпадает, ни у одной архитектуры нет явного преимущества. В-четвертых, а</w:t>
      </w:r>
      <w:r w:rsidR="002E49FE">
        <w:t>ппаратная поддержка функции безопасности на уровне микропроцессорной архитектуры позволяет существенно сэкономить ресурсы, затрачиваемые на обеспечение безопасности, и повысить надежность защиты</w:t>
      </w:r>
      <w:r w:rsidR="00FB489B">
        <w:t xml:space="preserve">. В-пятых, среди всех современных платформ выделяется платформа компании </w:t>
      </w:r>
      <w:r w:rsidR="00FB489B">
        <w:rPr>
          <w:lang w:val="en-US"/>
        </w:rPr>
        <w:t>Intel</w:t>
      </w:r>
      <w:r w:rsidR="00FB489B" w:rsidRPr="00FB489B">
        <w:t xml:space="preserve">, </w:t>
      </w:r>
      <w:r w:rsidR="00FB489B">
        <w:lastRenderedPageBreak/>
        <w:t>которая де факто является самой популярной и наиболее полный объем аппаратных технологий защиты реализуется именно на этой платформе.</w:t>
      </w:r>
    </w:p>
    <w:p w:rsidR="002E49FE" w:rsidRPr="00331B22" w:rsidRDefault="002E49FE" w:rsidP="00331B22"/>
    <w:p w:rsidR="0092348C" w:rsidRDefault="0092348C" w:rsidP="0092348C">
      <w:pPr>
        <w:pStyle w:val="1"/>
      </w:pPr>
      <w:r>
        <w:t>Источники</w:t>
      </w:r>
    </w:p>
    <w:p w:rsidR="00FD7A98" w:rsidRDefault="00FD7A98" w:rsidP="00FD7A98">
      <w:pPr>
        <w:pStyle w:val="a6"/>
        <w:numPr>
          <w:ilvl w:val="0"/>
          <w:numId w:val="1"/>
        </w:numPr>
      </w:pPr>
      <w:r w:rsidRPr="00FD7A98">
        <w:t>Архитектура // Новая иллюстрированная энциклопедия. Кн. 2. Ар-Би. — М.: Большая Российская энциклопедия, 2002. — 256 с.: ил. — С. 21—22.</w:t>
      </w:r>
    </w:p>
    <w:p w:rsidR="00FD7A98" w:rsidRPr="00FD7A98" w:rsidRDefault="00FD7A98" w:rsidP="00FD7A98">
      <w:pPr>
        <w:pStyle w:val="a6"/>
        <w:numPr>
          <w:ilvl w:val="0"/>
          <w:numId w:val="1"/>
        </w:numPr>
      </w:pPr>
      <w:proofErr w:type="spellStart"/>
      <w:r w:rsidRPr="00FD7A98">
        <w:t>Таненбаум</w:t>
      </w:r>
      <w:proofErr w:type="spellEnd"/>
      <w:r w:rsidRPr="00FD7A98">
        <w:t xml:space="preserve"> Э., </w:t>
      </w:r>
      <w:proofErr w:type="spellStart"/>
      <w:r w:rsidRPr="00FD7A98">
        <w:t>Остин</w:t>
      </w:r>
      <w:proofErr w:type="spellEnd"/>
      <w:r w:rsidRPr="00FD7A98">
        <w:t xml:space="preserve"> Т. Архитектура компьютера. 6-е изд. СПб.: Питер, 2014</w:t>
      </w:r>
    </w:p>
    <w:p w:rsidR="0092348C" w:rsidRDefault="001C5EB9" w:rsidP="001C5EB9">
      <w:pPr>
        <w:pStyle w:val="a6"/>
        <w:numPr>
          <w:ilvl w:val="0"/>
          <w:numId w:val="1"/>
        </w:numPr>
        <w:rPr>
          <w:lang w:val="en-US"/>
        </w:rPr>
      </w:pPr>
      <w:r w:rsidRPr="001C5EB9">
        <w:rPr>
          <w:lang w:val="en-US"/>
        </w:rPr>
        <w:t xml:space="preserve">Community Software Architecture Definitions  </w:t>
      </w:r>
      <w:r w:rsidR="0092348C" w:rsidRPr="001C5EB9">
        <w:rPr>
          <w:lang w:val="en-US"/>
        </w:rPr>
        <w:t>[</w:t>
      </w:r>
      <w:hyperlink r:id="rId37" w:history="1">
        <w:r w:rsidR="0092348C" w:rsidRPr="0092348C">
          <w:rPr>
            <w:rStyle w:val="a5"/>
            <w:lang w:val="en-US"/>
          </w:rPr>
          <w:t>http</w:t>
        </w:r>
        <w:r w:rsidR="0092348C" w:rsidRPr="001C5EB9">
          <w:rPr>
            <w:rStyle w:val="a5"/>
            <w:lang w:val="en-US"/>
          </w:rPr>
          <w:t>://</w:t>
        </w:r>
        <w:r w:rsidR="0092348C" w:rsidRPr="0092348C">
          <w:rPr>
            <w:rStyle w:val="a5"/>
            <w:lang w:val="en-US"/>
          </w:rPr>
          <w:t>www</w:t>
        </w:r>
        <w:r w:rsidR="0092348C" w:rsidRPr="001C5EB9">
          <w:rPr>
            <w:rStyle w:val="a5"/>
            <w:lang w:val="en-US"/>
          </w:rPr>
          <w:t>.</w:t>
        </w:r>
        <w:r w:rsidR="0092348C" w:rsidRPr="0092348C">
          <w:rPr>
            <w:rStyle w:val="a5"/>
            <w:lang w:val="en-US"/>
          </w:rPr>
          <w:t>sei</w:t>
        </w:r>
        <w:r w:rsidR="0092348C" w:rsidRPr="001C5EB9">
          <w:rPr>
            <w:rStyle w:val="a5"/>
            <w:lang w:val="en-US"/>
          </w:rPr>
          <w:t>.</w:t>
        </w:r>
        <w:r w:rsidR="0092348C" w:rsidRPr="0092348C">
          <w:rPr>
            <w:rStyle w:val="a5"/>
            <w:lang w:val="en-US"/>
          </w:rPr>
          <w:t>cmu</w:t>
        </w:r>
        <w:r w:rsidR="0092348C" w:rsidRPr="001C5EB9">
          <w:rPr>
            <w:rStyle w:val="a5"/>
            <w:lang w:val="en-US"/>
          </w:rPr>
          <w:t>.</w:t>
        </w:r>
        <w:r w:rsidR="0092348C" w:rsidRPr="0092348C">
          <w:rPr>
            <w:rStyle w:val="a5"/>
            <w:lang w:val="en-US"/>
          </w:rPr>
          <w:t>edu</w:t>
        </w:r>
        <w:r w:rsidR="0092348C" w:rsidRPr="001C5EB9">
          <w:rPr>
            <w:rStyle w:val="a5"/>
            <w:lang w:val="en-US"/>
          </w:rPr>
          <w:t>/</w:t>
        </w:r>
        <w:r w:rsidR="0092348C" w:rsidRPr="0092348C">
          <w:rPr>
            <w:rStyle w:val="a5"/>
            <w:lang w:val="en-US"/>
          </w:rPr>
          <w:t>architecture</w:t>
        </w:r>
        <w:r w:rsidR="0092348C" w:rsidRPr="001C5EB9">
          <w:rPr>
            <w:rStyle w:val="a5"/>
            <w:lang w:val="en-US"/>
          </w:rPr>
          <w:t>/</w:t>
        </w:r>
        <w:r w:rsidR="0092348C" w:rsidRPr="0092348C">
          <w:rPr>
            <w:rStyle w:val="a5"/>
            <w:lang w:val="en-US"/>
          </w:rPr>
          <w:t>start</w:t>
        </w:r>
        <w:r w:rsidR="0092348C" w:rsidRPr="001C5EB9">
          <w:rPr>
            <w:rStyle w:val="a5"/>
            <w:lang w:val="en-US"/>
          </w:rPr>
          <w:t>/</w:t>
        </w:r>
        <w:r w:rsidR="0092348C" w:rsidRPr="0092348C">
          <w:rPr>
            <w:rStyle w:val="a5"/>
            <w:lang w:val="en-US"/>
          </w:rPr>
          <w:t>glossary</w:t>
        </w:r>
        <w:r w:rsidR="0092348C" w:rsidRPr="001C5EB9">
          <w:rPr>
            <w:rStyle w:val="a5"/>
            <w:lang w:val="en-US"/>
          </w:rPr>
          <w:t>/</w:t>
        </w:r>
        <w:r w:rsidR="0092348C" w:rsidRPr="0092348C">
          <w:rPr>
            <w:rStyle w:val="a5"/>
            <w:lang w:val="en-US"/>
          </w:rPr>
          <w:t>community</w:t>
        </w:r>
        <w:r w:rsidR="0092348C" w:rsidRPr="001C5EB9">
          <w:rPr>
            <w:rStyle w:val="a5"/>
            <w:lang w:val="en-US"/>
          </w:rPr>
          <w:t>.</w:t>
        </w:r>
        <w:r w:rsidR="0092348C" w:rsidRPr="0092348C">
          <w:rPr>
            <w:rStyle w:val="a5"/>
            <w:lang w:val="en-US"/>
          </w:rPr>
          <w:t>cfm</w:t>
        </w:r>
      </w:hyperlink>
      <w:r w:rsidR="0092348C" w:rsidRPr="001C5EB9">
        <w:rPr>
          <w:lang w:val="en-US"/>
        </w:rPr>
        <w:t>]</w:t>
      </w:r>
    </w:p>
    <w:p w:rsidR="001C5EB9" w:rsidRPr="001C5EB9" w:rsidRDefault="002B460B" w:rsidP="001C5EB9">
      <w:pPr>
        <w:pStyle w:val="a6"/>
        <w:numPr>
          <w:ilvl w:val="0"/>
          <w:numId w:val="1"/>
        </w:numPr>
        <w:rPr>
          <w:lang w:val="en-US"/>
        </w:rPr>
      </w:pPr>
      <w:r w:rsidRPr="002B460B">
        <w:rPr>
          <w:lang w:val="en-US"/>
        </w:rPr>
        <w:t xml:space="preserve">Intel® 64 and IA-32 </w:t>
      </w:r>
      <w:r w:rsidR="001C5EB9" w:rsidRPr="001C5EB9">
        <w:rPr>
          <w:lang w:val="en-US"/>
        </w:rPr>
        <w:t>Architecture Software Developer’s Manual, Volume 1: Basic Architecture</w:t>
      </w:r>
    </w:p>
    <w:p w:rsidR="00945408" w:rsidRDefault="001C5EB9" w:rsidP="001C5EB9">
      <w:pPr>
        <w:pStyle w:val="a6"/>
        <w:numPr>
          <w:ilvl w:val="0"/>
          <w:numId w:val="1"/>
        </w:numPr>
      </w:pPr>
      <w:r w:rsidRPr="001C5EB9">
        <w:t xml:space="preserve">Блог компании </w:t>
      </w:r>
      <w:proofErr w:type="spellStart"/>
      <w:r w:rsidRPr="001C5EB9">
        <w:t>Intel</w:t>
      </w:r>
      <w:proofErr w:type="spellEnd"/>
      <w:r>
        <w:t xml:space="preserve"> – </w:t>
      </w:r>
      <w:r w:rsidRPr="001C5EB9">
        <w:t xml:space="preserve">Десять имён для одной архитектуры  </w:t>
      </w:r>
      <w:r w:rsidR="00945408" w:rsidRPr="001C5EB9">
        <w:t>[</w:t>
      </w:r>
      <w:r w:rsidR="00945408" w:rsidRPr="001C5EB9">
        <w:rPr>
          <w:lang w:val="en-US"/>
        </w:rPr>
        <w:t>https</w:t>
      </w:r>
      <w:r w:rsidR="00945408" w:rsidRPr="001C5EB9">
        <w:t>://</w:t>
      </w:r>
      <w:proofErr w:type="spellStart"/>
      <w:r w:rsidR="00945408" w:rsidRPr="001C5EB9">
        <w:rPr>
          <w:lang w:val="en-US"/>
        </w:rPr>
        <w:t>habrahabr</w:t>
      </w:r>
      <w:proofErr w:type="spellEnd"/>
      <w:r w:rsidR="00945408" w:rsidRPr="001C5EB9">
        <w:t>.</w:t>
      </w:r>
      <w:proofErr w:type="spellStart"/>
      <w:r w:rsidR="00945408" w:rsidRPr="001C5EB9">
        <w:rPr>
          <w:lang w:val="en-US"/>
        </w:rPr>
        <w:t>ru</w:t>
      </w:r>
      <w:proofErr w:type="spellEnd"/>
      <w:r w:rsidR="00945408" w:rsidRPr="001C5EB9">
        <w:t>/</w:t>
      </w:r>
      <w:r w:rsidR="00945408" w:rsidRPr="001C5EB9">
        <w:rPr>
          <w:lang w:val="en-US"/>
        </w:rPr>
        <w:t>company</w:t>
      </w:r>
      <w:r w:rsidR="00945408" w:rsidRPr="001C5EB9">
        <w:t>/</w:t>
      </w:r>
      <w:r w:rsidR="00945408" w:rsidRPr="001C5EB9">
        <w:rPr>
          <w:lang w:val="en-US"/>
        </w:rPr>
        <w:t>intel</w:t>
      </w:r>
      <w:r w:rsidR="00945408" w:rsidRPr="001C5EB9">
        <w:t>/</w:t>
      </w:r>
      <w:r w:rsidR="00945408" w:rsidRPr="001C5EB9">
        <w:rPr>
          <w:lang w:val="en-US"/>
        </w:rPr>
        <w:t>blog</w:t>
      </w:r>
      <w:r w:rsidR="00945408" w:rsidRPr="001C5EB9">
        <w:t>/201462/]</w:t>
      </w:r>
    </w:p>
    <w:p w:rsidR="001C5EB9" w:rsidRPr="00D81B1A" w:rsidRDefault="001C5EB9" w:rsidP="00D81B1A">
      <w:pPr>
        <w:pStyle w:val="a6"/>
        <w:numPr>
          <w:ilvl w:val="0"/>
          <w:numId w:val="1"/>
        </w:numPr>
        <w:rPr>
          <w:lang w:val="en-US"/>
        </w:rPr>
      </w:pPr>
      <w:r w:rsidRPr="001C5EB9">
        <w:rPr>
          <w:lang w:val="en-US"/>
        </w:rPr>
        <w:t xml:space="preserve">Miles </w:t>
      </w:r>
      <w:proofErr w:type="spellStart"/>
      <w:r w:rsidRPr="001C5EB9">
        <w:rPr>
          <w:lang w:val="en-US"/>
        </w:rPr>
        <w:t>Murdocca</w:t>
      </w:r>
      <w:proofErr w:type="spellEnd"/>
      <w:r w:rsidRPr="001C5EB9">
        <w:rPr>
          <w:lang w:val="en-US"/>
        </w:rPr>
        <w:t xml:space="preserve">, Vincent </w:t>
      </w:r>
      <w:proofErr w:type="spellStart"/>
      <w:r w:rsidRPr="001C5EB9">
        <w:rPr>
          <w:lang w:val="en-US"/>
        </w:rPr>
        <w:t>Heuring</w:t>
      </w:r>
      <w:proofErr w:type="spellEnd"/>
      <w:r w:rsidRPr="001C5EB9">
        <w:rPr>
          <w:lang w:val="en-US"/>
        </w:rPr>
        <w:t>. Computer Architecture and Organization, An Integrated Approach. — Wiley. — P. 151.</w:t>
      </w:r>
    </w:p>
    <w:p w:rsidR="00945408" w:rsidRPr="00D81B1A" w:rsidRDefault="00D81B1A" w:rsidP="00D81B1A">
      <w:pPr>
        <w:pStyle w:val="a6"/>
        <w:numPr>
          <w:ilvl w:val="0"/>
          <w:numId w:val="1"/>
        </w:numPr>
      </w:pPr>
      <w:proofErr w:type="spellStart"/>
      <w:r w:rsidRPr="00D81B1A">
        <w:rPr>
          <w:iCs/>
        </w:rPr>
        <w:t>Фаулер</w:t>
      </w:r>
      <w:proofErr w:type="spellEnd"/>
      <w:r w:rsidRPr="00D81B1A">
        <w:rPr>
          <w:iCs/>
        </w:rPr>
        <w:t xml:space="preserve"> М. Архитектура корпоративных программных приложений М.: Издательский дом "</w:t>
      </w:r>
      <w:proofErr w:type="spellStart"/>
      <w:r w:rsidRPr="00D81B1A">
        <w:rPr>
          <w:iCs/>
        </w:rPr>
        <w:t>Вильямc</w:t>
      </w:r>
      <w:proofErr w:type="spellEnd"/>
      <w:r w:rsidRPr="00D81B1A">
        <w:rPr>
          <w:iCs/>
        </w:rPr>
        <w:t>", 2006. — 544</w:t>
      </w:r>
    </w:p>
    <w:p w:rsidR="000675E1" w:rsidRDefault="00D81B1A" w:rsidP="0092348C">
      <w:pPr>
        <w:pStyle w:val="a6"/>
        <w:numPr>
          <w:ilvl w:val="0"/>
          <w:numId w:val="1"/>
        </w:numPr>
        <w:rPr>
          <w:lang w:val="en-US"/>
        </w:rPr>
      </w:pPr>
      <w:proofErr w:type="spellStart"/>
      <w:r w:rsidRPr="00D81B1A">
        <w:rPr>
          <w:lang w:val="en-US"/>
        </w:rPr>
        <w:t>Rushby</w:t>
      </w:r>
      <w:proofErr w:type="spellEnd"/>
      <w:r w:rsidRPr="00D81B1A">
        <w:rPr>
          <w:lang w:val="en-US"/>
        </w:rPr>
        <w:t>, John (1981). "Design and Verification of Secure Systems". 8th ACM Symposium on Operating System Principles. Pacific Grove, California, US. pp. 12–21.</w:t>
      </w:r>
    </w:p>
    <w:p w:rsidR="0092348C" w:rsidRDefault="000675E1" w:rsidP="000675E1">
      <w:pPr>
        <w:pStyle w:val="a6"/>
        <w:numPr>
          <w:ilvl w:val="0"/>
          <w:numId w:val="1"/>
        </w:numPr>
        <w:rPr>
          <w:lang w:val="en-US"/>
        </w:rPr>
      </w:pPr>
      <w:r w:rsidRPr="000675E1">
        <w:rPr>
          <w:lang w:val="en-US"/>
        </w:rPr>
        <w:t xml:space="preserve">Alex </w:t>
      </w:r>
      <w:proofErr w:type="spellStart"/>
      <w:r w:rsidRPr="000675E1">
        <w:rPr>
          <w:lang w:val="en-US"/>
        </w:rPr>
        <w:t>Voica</w:t>
      </w:r>
      <w:proofErr w:type="spellEnd"/>
      <w:r w:rsidRPr="000675E1">
        <w:rPr>
          <w:lang w:val="en-US"/>
        </w:rPr>
        <w:t xml:space="preserve"> </w:t>
      </w:r>
      <w:r>
        <w:rPr>
          <w:lang w:val="en-US"/>
        </w:rPr>
        <w:t>–</w:t>
      </w:r>
      <w:r w:rsidRPr="000675E1">
        <w:rPr>
          <w:lang w:val="en-US"/>
        </w:rPr>
        <w:t xml:space="preserve"> New </w:t>
      </w:r>
      <w:proofErr w:type="spellStart"/>
      <w:r w:rsidRPr="000675E1">
        <w:rPr>
          <w:lang w:val="en-US"/>
        </w:rPr>
        <w:t>OmniShield</w:t>
      </w:r>
      <w:proofErr w:type="spellEnd"/>
      <w:r w:rsidRPr="000675E1">
        <w:rPr>
          <w:lang w:val="en-US"/>
        </w:rPr>
        <w:t xml:space="preserve"> platform implements multi-domain security for connected devices [https://www.imgtec.com/blog/omnishield-multi-domain-security-connected-devices/]</w:t>
      </w:r>
    </w:p>
    <w:p w:rsidR="000675E1" w:rsidRDefault="000675E1" w:rsidP="000675E1">
      <w:pPr>
        <w:pStyle w:val="a6"/>
        <w:numPr>
          <w:ilvl w:val="0"/>
          <w:numId w:val="1"/>
        </w:numPr>
        <w:rPr>
          <w:lang w:val="en-US"/>
        </w:rPr>
      </w:pPr>
      <w:r w:rsidRPr="000675E1">
        <w:rPr>
          <w:lang w:val="en-US"/>
        </w:rPr>
        <w:t>Intel® Virtualization Technology for Directed I/O</w:t>
      </w:r>
      <w:r>
        <w:rPr>
          <w:lang w:val="en-US"/>
        </w:rPr>
        <w:t xml:space="preserve">, </w:t>
      </w:r>
      <w:r w:rsidRPr="000675E1">
        <w:rPr>
          <w:lang w:val="en-US"/>
        </w:rPr>
        <w:t>Architecture Specification</w:t>
      </w:r>
      <w:r>
        <w:rPr>
          <w:lang w:val="en-US"/>
        </w:rPr>
        <w:t xml:space="preserve">, </w:t>
      </w:r>
      <w:r w:rsidRPr="000675E1">
        <w:rPr>
          <w:lang w:val="en-US"/>
        </w:rPr>
        <w:t>June 2016</w:t>
      </w:r>
    </w:p>
    <w:p w:rsidR="000675E1" w:rsidRDefault="000675E1" w:rsidP="000675E1">
      <w:pPr>
        <w:pStyle w:val="a6"/>
        <w:numPr>
          <w:ilvl w:val="0"/>
          <w:numId w:val="1"/>
        </w:numPr>
        <w:rPr>
          <w:lang w:val="en-US"/>
        </w:rPr>
      </w:pPr>
      <w:r w:rsidRPr="000675E1">
        <w:rPr>
          <w:lang w:val="en-US"/>
        </w:rPr>
        <w:t>AMD I/O Virtualization Technology (IOMMU) Specification</w:t>
      </w:r>
    </w:p>
    <w:p w:rsidR="000675E1" w:rsidRDefault="000675E1" w:rsidP="000675E1">
      <w:pPr>
        <w:pStyle w:val="a6"/>
        <w:numPr>
          <w:ilvl w:val="0"/>
          <w:numId w:val="1"/>
        </w:numPr>
        <w:rPr>
          <w:lang w:val="en-US"/>
        </w:rPr>
      </w:pPr>
      <w:r w:rsidRPr="000675E1">
        <w:rPr>
          <w:lang w:val="en-US"/>
        </w:rPr>
        <w:t>Intel® Trusted Execution Technology: Software Development Guide</w:t>
      </w:r>
    </w:p>
    <w:p w:rsidR="000675E1" w:rsidRDefault="000675E1" w:rsidP="002B460B">
      <w:pPr>
        <w:pStyle w:val="a6"/>
        <w:numPr>
          <w:ilvl w:val="0"/>
          <w:numId w:val="1"/>
        </w:numPr>
      </w:pPr>
      <w:r w:rsidRPr="000675E1">
        <w:t>Устройство создания доверенной среды для компьютеров специального назначения</w:t>
      </w:r>
      <w:r w:rsidR="002B460B">
        <w:t xml:space="preserve">, </w:t>
      </w:r>
      <w:r w:rsidR="002B460B" w:rsidRPr="002B460B">
        <w:t>Патент №2569577</w:t>
      </w:r>
    </w:p>
    <w:p w:rsidR="002B460B" w:rsidRDefault="002B460B" w:rsidP="00C720E6">
      <w:pPr>
        <w:pStyle w:val="a6"/>
        <w:numPr>
          <w:ilvl w:val="0"/>
          <w:numId w:val="1"/>
        </w:numPr>
        <w:rPr>
          <w:lang w:val="en-US"/>
        </w:rPr>
      </w:pPr>
      <w:r w:rsidRPr="002B460B">
        <w:rPr>
          <w:lang w:val="en-US"/>
        </w:rPr>
        <w:t>ARM Security Technology</w:t>
      </w:r>
      <w:r>
        <w:rPr>
          <w:lang w:val="en-US"/>
        </w:rPr>
        <w:t>,</w:t>
      </w:r>
      <w:r w:rsidRPr="002B460B">
        <w:rPr>
          <w:lang w:val="en-US"/>
        </w:rPr>
        <w:t xml:space="preserve"> Building a Secure System using </w:t>
      </w:r>
      <w:proofErr w:type="spellStart"/>
      <w:r w:rsidRPr="002B460B">
        <w:rPr>
          <w:lang w:val="en-US"/>
        </w:rPr>
        <w:t>TrustZone</w:t>
      </w:r>
      <w:proofErr w:type="spellEnd"/>
      <w:r w:rsidRPr="002B460B">
        <w:rPr>
          <w:lang w:val="en-US"/>
        </w:rPr>
        <w:t>®</w:t>
      </w:r>
      <w:r>
        <w:rPr>
          <w:lang w:val="en-US"/>
        </w:rPr>
        <w:t xml:space="preserve"> </w:t>
      </w:r>
      <w:r w:rsidRPr="002B460B">
        <w:rPr>
          <w:lang w:val="en-US"/>
        </w:rPr>
        <w:t>Technology</w:t>
      </w:r>
    </w:p>
    <w:p w:rsidR="002B460B" w:rsidRPr="002B460B" w:rsidRDefault="002B460B" w:rsidP="002B460B">
      <w:pPr>
        <w:pStyle w:val="a6"/>
        <w:numPr>
          <w:ilvl w:val="0"/>
          <w:numId w:val="1"/>
        </w:numPr>
        <w:rPr>
          <w:lang w:val="en-US"/>
        </w:rPr>
      </w:pPr>
      <w:r w:rsidRPr="002B460B">
        <w:rPr>
          <w:lang w:val="en-US"/>
        </w:rPr>
        <w:t>Intel® Virtualization Technology Specification</w:t>
      </w:r>
      <w:r>
        <w:rPr>
          <w:lang w:val="en-US"/>
        </w:rPr>
        <w:t xml:space="preserve"> </w:t>
      </w:r>
      <w:r w:rsidRPr="002B460B">
        <w:rPr>
          <w:lang w:val="en-US"/>
        </w:rPr>
        <w:t>for the IA-32 Intel® Architecture</w:t>
      </w:r>
      <w:r>
        <w:rPr>
          <w:lang w:val="en-US"/>
        </w:rPr>
        <w:t xml:space="preserve"> (</w:t>
      </w:r>
      <w:r w:rsidRPr="002B460B">
        <w:rPr>
          <w:lang w:val="en-US"/>
        </w:rPr>
        <w:t>http://andrewl.dreamhosters.com/library/docs_intel/virtualization_Apr05.pdf</w:t>
      </w:r>
      <w:r>
        <w:rPr>
          <w:lang w:val="en-US"/>
        </w:rPr>
        <w:t>)</w:t>
      </w:r>
    </w:p>
    <w:p w:rsidR="002B460B" w:rsidRDefault="002B460B" w:rsidP="002B460B">
      <w:pPr>
        <w:pStyle w:val="a6"/>
        <w:numPr>
          <w:ilvl w:val="0"/>
          <w:numId w:val="1"/>
        </w:numPr>
        <w:rPr>
          <w:lang w:val="en-US"/>
        </w:rPr>
      </w:pPr>
      <w:r w:rsidRPr="002B460B">
        <w:rPr>
          <w:lang w:val="en-US"/>
        </w:rPr>
        <w:t>Intel VMX technology</w:t>
      </w:r>
      <w:r>
        <w:rPr>
          <w:lang w:val="en-US"/>
        </w:rPr>
        <w:t>,</w:t>
      </w:r>
      <w:r w:rsidRPr="002B460B">
        <w:rPr>
          <w:lang w:val="en-US"/>
        </w:rPr>
        <w:t xml:space="preserve"> G. </w:t>
      </w:r>
      <w:proofErr w:type="spellStart"/>
      <w:r w:rsidRPr="002B460B">
        <w:rPr>
          <w:lang w:val="en-US"/>
        </w:rPr>
        <w:t>Lettieri</w:t>
      </w:r>
      <w:proofErr w:type="spellEnd"/>
      <w:r>
        <w:rPr>
          <w:lang w:val="en-US"/>
        </w:rPr>
        <w:t>,</w:t>
      </w:r>
      <w:r w:rsidRPr="002B460B">
        <w:rPr>
          <w:lang w:val="en-US"/>
        </w:rPr>
        <w:t xml:space="preserve"> 28 Oct. 2015</w:t>
      </w:r>
      <w:r>
        <w:rPr>
          <w:lang w:val="en-US"/>
        </w:rPr>
        <w:t xml:space="preserve"> (</w:t>
      </w:r>
      <w:r w:rsidRPr="002B460B">
        <w:rPr>
          <w:lang w:val="en-US"/>
        </w:rPr>
        <w:t>http://lettieri.iet.unipi.it/virtualization/2016/vn05.pdf</w:t>
      </w:r>
      <w:r>
        <w:rPr>
          <w:lang w:val="en-US"/>
        </w:rPr>
        <w:t>)</w:t>
      </w:r>
    </w:p>
    <w:p w:rsidR="002B460B" w:rsidRDefault="002B460B" w:rsidP="002B460B">
      <w:pPr>
        <w:pStyle w:val="a6"/>
        <w:numPr>
          <w:ilvl w:val="0"/>
          <w:numId w:val="1"/>
        </w:numPr>
        <w:rPr>
          <w:lang w:val="en-US"/>
        </w:rPr>
      </w:pPr>
      <w:r w:rsidRPr="002B460B">
        <w:rPr>
          <w:lang w:val="en-US"/>
        </w:rPr>
        <w:t>AMD Secure Virtual Machine Architecture Reference Manual</w:t>
      </w:r>
      <w:r>
        <w:rPr>
          <w:lang w:val="en-US"/>
        </w:rPr>
        <w:t xml:space="preserve"> </w:t>
      </w:r>
      <w:hyperlink r:id="rId38" w:history="1">
        <w:r w:rsidRPr="008C28AC">
          <w:rPr>
            <w:rStyle w:val="a5"/>
            <w:lang w:val="en-US"/>
          </w:rPr>
          <w:t>https://www.mimuw.edu.pl/~vincent/lecture6/sources/amd-pacifica-specification.pdf</w:t>
        </w:r>
      </w:hyperlink>
    </w:p>
    <w:p w:rsidR="002B460B" w:rsidRPr="00FA662B" w:rsidRDefault="002B460B" w:rsidP="002B460B">
      <w:pPr>
        <w:pStyle w:val="a6"/>
        <w:numPr>
          <w:ilvl w:val="0"/>
          <w:numId w:val="1"/>
        </w:numPr>
        <w:rPr>
          <w:lang w:val="en-US"/>
        </w:rPr>
      </w:pPr>
      <w:r w:rsidRPr="002B460B">
        <w:rPr>
          <w:lang w:val="en-US"/>
        </w:rPr>
        <w:t>Intel® 64 and IA-32 Architectures Software Developer’s Manual Volume 3B: System Programming Guide, Part 2</w:t>
      </w:r>
    </w:p>
    <w:p w:rsidR="00FA662B" w:rsidRDefault="00FA662B" w:rsidP="00FA662B">
      <w:pPr>
        <w:pStyle w:val="a6"/>
      </w:pPr>
    </w:p>
    <w:p w:rsidR="00FA662B" w:rsidRDefault="00FA662B" w:rsidP="00FA662B">
      <w:pPr>
        <w:pStyle w:val="a6"/>
      </w:pPr>
      <w:r>
        <w:object w:dxaOrig="13035" w:dyaOrig="6317">
          <v:shape id="_x0000_i1037" type="#_x0000_t75" style="width:522.95pt;height:253.9pt" o:ole="">
            <v:imagedata r:id="rId39" o:title=""/>
          </v:shape>
          <o:OLEObject Type="Embed" ProgID="Visio.Drawing.11" ShapeID="_x0000_i1037" DrawAspect="Content" ObjectID="_1558882883" r:id="rId40"/>
        </w:object>
      </w:r>
    </w:p>
    <w:p w:rsidR="00FA662B" w:rsidRDefault="00FA662B" w:rsidP="00FA662B">
      <w:pPr>
        <w:pStyle w:val="a6"/>
      </w:pPr>
      <w:r>
        <w:object w:dxaOrig="14555" w:dyaOrig="5208">
          <v:shape id="_x0000_i1038" type="#_x0000_t75" style="width:522.95pt;height:187.6pt" o:ole="">
            <v:imagedata r:id="rId41" o:title=""/>
          </v:shape>
          <o:OLEObject Type="Embed" ProgID="Visio.Drawing.11" ShapeID="_x0000_i1038" DrawAspect="Content" ObjectID="_1558882884" r:id="rId42"/>
        </w:object>
      </w:r>
    </w:p>
    <w:p w:rsidR="0024239C" w:rsidRDefault="0024239C" w:rsidP="00FA662B">
      <w:pPr>
        <w:pStyle w:val="a6"/>
      </w:pPr>
      <w:r>
        <w:object w:dxaOrig="14374" w:dyaOrig="6860">
          <v:shape id="_x0000_i1039" type="#_x0000_t75" style="width:522.95pt;height:250.1pt" o:ole="">
            <v:imagedata r:id="rId43" o:title=""/>
          </v:shape>
          <o:OLEObject Type="Embed" ProgID="Visio.Drawing.11" ShapeID="_x0000_i1039" DrawAspect="Content" ObjectID="_1558882885" r:id="rId44"/>
        </w:object>
      </w:r>
    </w:p>
    <w:p w:rsidR="00C977C0" w:rsidRDefault="00C977C0" w:rsidP="00FA662B">
      <w:pPr>
        <w:pStyle w:val="a6"/>
      </w:pPr>
    </w:p>
    <w:p w:rsidR="00C977C0" w:rsidRDefault="00C977C0" w:rsidP="00FA662B">
      <w:pPr>
        <w:pStyle w:val="a6"/>
      </w:pPr>
      <w:r>
        <w:object w:dxaOrig="13754" w:dyaOrig="6860">
          <v:shape id="_x0000_i1040" type="#_x0000_t75" style="width:522.95pt;height:261.45pt" o:ole="">
            <v:imagedata r:id="rId45" o:title=""/>
          </v:shape>
          <o:OLEObject Type="Embed" ProgID="Visio.Drawing.11" ShapeID="_x0000_i1040" DrawAspect="Content" ObjectID="_1558882886" r:id="rId46"/>
        </w:object>
      </w:r>
    </w:p>
    <w:p w:rsidR="00C977C0" w:rsidRDefault="00C977C0" w:rsidP="00FA662B">
      <w:pPr>
        <w:pStyle w:val="a6"/>
      </w:pPr>
      <w:r>
        <w:object w:dxaOrig="15104" w:dyaOrig="7069">
          <v:shape id="_x0000_i1041" type="#_x0000_t75" style="width:522.95pt;height:244.4pt" o:ole="">
            <v:imagedata r:id="rId47" o:title=""/>
          </v:shape>
          <o:OLEObject Type="Embed" ProgID="Visio.Drawing.11" ShapeID="_x0000_i1041" DrawAspect="Content" ObjectID="_1558882887" r:id="rId48"/>
        </w:object>
      </w:r>
    </w:p>
    <w:p w:rsidR="00806947" w:rsidRDefault="00806947" w:rsidP="00FA662B">
      <w:pPr>
        <w:pStyle w:val="a6"/>
      </w:pPr>
      <w:r>
        <w:object w:dxaOrig="13754" w:dyaOrig="6248">
          <v:shape id="_x0000_i1042" type="#_x0000_t75" style="width:522.95pt;height:236.85pt" o:ole="">
            <v:imagedata r:id="rId49" o:title=""/>
          </v:shape>
          <o:OLEObject Type="Embed" ProgID="Visio.Drawing.11" ShapeID="_x0000_i1042" DrawAspect="Content" ObjectID="_1558882888" r:id="rId50"/>
        </w:object>
      </w:r>
    </w:p>
    <w:p w:rsidR="00997F29" w:rsidRDefault="00997F29" w:rsidP="00FA662B">
      <w:pPr>
        <w:pStyle w:val="a6"/>
      </w:pPr>
      <w:r>
        <w:object w:dxaOrig="13833" w:dyaOrig="7686">
          <v:shape id="_x0000_i1043" type="#_x0000_t75" style="width:522.95pt;height:289.9pt" o:ole="">
            <v:imagedata r:id="rId51" o:title=""/>
          </v:shape>
          <o:OLEObject Type="Embed" ProgID="Visio.Drawing.11" ShapeID="_x0000_i1043" DrawAspect="Content" ObjectID="_1558882889" r:id="rId52"/>
        </w:object>
      </w:r>
    </w:p>
    <w:p w:rsidR="00C0751D" w:rsidRDefault="00C0751D" w:rsidP="00FA662B">
      <w:pPr>
        <w:pStyle w:val="a6"/>
      </w:pPr>
      <w:r>
        <w:object w:dxaOrig="13552" w:dyaOrig="7380">
          <v:shape id="_x0000_i1044" type="#_x0000_t75" style="width:522.95pt;height:284.2pt" o:ole="">
            <v:imagedata r:id="rId53" o:title=""/>
          </v:shape>
          <o:OLEObject Type="Embed" ProgID="Visio.Drawing.11" ShapeID="_x0000_i1044" DrawAspect="Content" ObjectID="_1558882890" r:id="rId54"/>
        </w:object>
      </w:r>
    </w:p>
    <w:p w:rsidR="00C0751D" w:rsidRDefault="00C0751D" w:rsidP="00FA662B">
      <w:pPr>
        <w:pStyle w:val="a6"/>
      </w:pPr>
      <w:r>
        <w:object w:dxaOrig="13754" w:dyaOrig="8573">
          <v:shape id="_x0000_i1045" type="#_x0000_t75" style="width:522.95pt;height:325.9pt" o:ole="">
            <v:imagedata r:id="rId55" o:title=""/>
          </v:shape>
          <o:OLEObject Type="Embed" ProgID="Visio.Drawing.11" ShapeID="_x0000_i1045" DrawAspect="Content" ObjectID="_1558882891" r:id="rId56"/>
        </w:object>
      </w:r>
    </w:p>
    <w:p w:rsidR="00077165" w:rsidRPr="002B460B" w:rsidRDefault="00077165" w:rsidP="00FA662B">
      <w:pPr>
        <w:pStyle w:val="a6"/>
        <w:rPr>
          <w:lang w:val="en-US"/>
        </w:rPr>
      </w:pPr>
      <w:r>
        <w:object w:dxaOrig="16615" w:dyaOrig="6743">
          <v:shape id="_x0000_i1046" type="#_x0000_t75" style="width:522.95pt;height:212.2pt" o:ole="">
            <v:imagedata r:id="rId57" o:title=""/>
          </v:shape>
          <o:OLEObject Type="Embed" ProgID="Visio.Drawing.11" ShapeID="_x0000_i1046" DrawAspect="Content" ObjectID="_1558882892" r:id="rId58"/>
        </w:object>
      </w:r>
    </w:p>
    <w:sectPr w:rsidR="00077165" w:rsidRPr="002B460B" w:rsidSect="007B712B">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A2F41"/>
    <w:multiLevelType w:val="hybridMultilevel"/>
    <w:tmpl w:val="36EEAC82"/>
    <w:lvl w:ilvl="0" w:tplc="C69E461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1D32E8E"/>
    <w:multiLevelType w:val="hybridMultilevel"/>
    <w:tmpl w:val="5A12D588"/>
    <w:lvl w:ilvl="0" w:tplc="3A205D4C">
      <w:start w:val="1"/>
      <w:numFmt w:val="bullet"/>
      <w:lvlText w:val="•"/>
      <w:lvlJc w:val="left"/>
      <w:pPr>
        <w:tabs>
          <w:tab w:val="num" w:pos="720"/>
        </w:tabs>
        <w:ind w:left="720" w:hanging="360"/>
      </w:pPr>
      <w:rPr>
        <w:rFonts w:ascii="Arial" w:hAnsi="Arial" w:hint="default"/>
      </w:rPr>
    </w:lvl>
    <w:lvl w:ilvl="1" w:tplc="A1E0B716" w:tentative="1">
      <w:start w:val="1"/>
      <w:numFmt w:val="bullet"/>
      <w:lvlText w:val="•"/>
      <w:lvlJc w:val="left"/>
      <w:pPr>
        <w:tabs>
          <w:tab w:val="num" w:pos="1440"/>
        </w:tabs>
        <w:ind w:left="1440" w:hanging="360"/>
      </w:pPr>
      <w:rPr>
        <w:rFonts w:ascii="Arial" w:hAnsi="Arial" w:hint="default"/>
      </w:rPr>
    </w:lvl>
    <w:lvl w:ilvl="2" w:tplc="48DA20E0" w:tentative="1">
      <w:start w:val="1"/>
      <w:numFmt w:val="bullet"/>
      <w:lvlText w:val="•"/>
      <w:lvlJc w:val="left"/>
      <w:pPr>
        <w:tabs>
          <w:tab w:val="num" w:pos="2160"/>
        </w:tabs>
        <w:ind w:left="2160" w:hanging="360"/>
      </w:pPr>
      <w:rPr>
        <w:rFonts w:ascii="Arial" w:hAnsi="Arial" w:hint="default"/>
      </w:rPr>
    </w:lvl>
    <w:lvl w:ilvl="3" w:tplc="8C5C39D2" w:tentative="1">
      <w:start w:val="1"/>
      <w:numFmt w:val="bullet"/>
      <w:lvlText w:val="•"/>
      <w:lvlJc w:val="left"/>
      <w:pPr>
        <w:tabs>
          <w:tab w:val="num" w:pos="2880"/>
        </w:tabs>
        <w:ind w:left="2880" w:hanging="360"/>
      </w:pPr>
      <w:rPr>
        <w:rFonts w:ascii="Arial" w:hAnsi="Arial" w:hint="default"/>
      </w:rPr>
    </w:lvl>
    <w:lvl w:ilvl="4" w:tplc="BEE26A14" w:tentative="1">
      <w:start w:val="1"/>
      <w:numFmt w:val="bullet"/>
      <w:lvlText w:val="•"/>
      <w:lvlJc w:val="left"/>
      <w:pPr>
        <w:tabs>
          <w:tab w:val="num" w:pos="3600"/>
        </w:tabs>
        <w:ind w:left="3600" w:hanging="360"/>
      </w:pPr>
      <w:rPr>
        <w:rFonts w:ascii="Arial" w:hAnsi="Arial" w:hint="default"/>
      </w:rPr>
    </w:lvl>
    <w:lvl w:ilvl="5" w:tplc="E2509F4A" w:tentative="1">
      <w:start w:val="1"/>
      <w:numFmt w:val="bullet"/>
      <w:lvlText w:val="•"/>
      <w:lvlJc w:val="left"/>
      <w:pPr>
        <w:tabs>
          <w:tab w:val="num" w:pos="4320"/>
        </w:tabs>
        <w:ind w:left="4320" w:hanging="360"/>
      </w:pPr>
      <w:rPr>
        <w:rFonts w:ascii="Arial" w:hAnsi="Arial" w:hint="default"/>
      </w:rPr>
    </w:lvl>
    <w:lvl w:ilvl="6" w:tplc="8A461E5E" w:tentative="1">
      <w:start w:val="1"/>
      <w:numFmt w:val="bullet"/>
      <w:lvlText w:val="•"/>
      <w:lvlJc w:val="left"/>
      <w:pPr>
        <w:tabs>
          <w:tab w:val="num" w:pos="5040"/>
        </w:tabs>
        <w:ind w:left="5040" w:hanging="360"/>
      </w:pPr>
      <w:rPr>
        <w:rFonts w:ascii="Arial" w:hAnsi="Arial" w:hint="default"/>
      </w:rPr>
    </w:lvl>
    <w:lvl w:ilvl="7" w:tplc="431AA4BE" w:tentative="1">
      <w:start w:val="1"/>
      <w:numFmt w:val="bullet"/>
      <w:lvlText w:val="•"/>
      <w:lvlJc w:val="left"/>
      <w:pPr>
        <w:tabs>
          <w:tab w:val="num" w:pos="5760"/>
        </w:tabs>
        <w:ind w:left="5760" w:hanging="360"/>
      </w:pPr>
      <w:rPr>
        <w:rFonts w:ascii="Arial" w:hAnsi="Arial" w:hint="default"/>
      </w:rPr>
    </w:lvl>
    <w:lvl w:ilvl="8" w:tplc="B7189EE8" w:tentative="1">
      <w:start w:val="1"/>
      <w:numFmt w:val="bullet"/>
      <w:lvlText w:val="•"/>
      <w:lvlJc w:val="left"/>
      <w:pPr>
        <w:tabs>
          <w:tab w:val="num" w:pos="6480"/>
        </w:tabs>
        <w:ind w:left="6480" w:hanging="360"/>
      </w:pPr>
      <w:rPr>
        <w:rFonts w:ascii="Arial" w:hAnsi="Arial" w:hint="default"/>
      </w:rPr>
    </w:lvl>
  </w:abstractNum>
  <w:abstractNum w:abstractNumId="2">
    <w:nsid w:val="026D3B12"/>
    <w:multiLevelType w:val="hybridMultilevel"/>
    <w:tmpl w:val="B7086198"/>
    <w:lvl w:ilvl="0" w:tplc="9DDEC6C6">
      <w:start w:val="1"/>
      <w:numFmt w:val="bullet"/>
      <w:lvlText w:val="•"/>
      <w:lvlJc w:val="left"/>
      <w:pPr>
        <w:tabs>
          <w:tab w:val="num" w:pos="720"/>
        </w:tabs>
        <w:ind w:left="720" w:hanging="360"/>
      </w:pPr>
      <w:rPr>
        <w:rFonts w:ascii="Arial" w:hAnsi="Arial" w:hint="default"/>
      </w:rPr>
    </w:lvl>
    <w:lvl w:ilvl="1" w:tplc="410489E2" w:tentative="1">
      <w:start w:val="1"/>
      <w:numFmt w:val="bullet"/>
      <w:lvlText w:val="•"/>
      <w:lvlJc w:val="left"/>
      <w:pPr>
        <w:tabs>
          <w:tab w:val="num" w:pos="1440"/>
        </w:tabs>
        <w:ind w:left="1440" w:hanging="360"/>
      </w:pPr>
      <w:rPr>
        <w:rFonts w:ascii="Arial" w:hAnsi="Arial" w:hint="default"/>
      </w:rPr>
    </w:lvl>
    <w:lvl w:ilvl="2" w:tplc="4172FC2E" w:tentative="1">
      <w:start w:val="1"/>
      <w:numFmt w:val="bullet"/>
      <w:lvlText w:val="•"/>
      <w:lvlJc w:val="left"/>
      <w:pPr>
        <w:tabs>
          <w:tab w:val="num" w:pos="2160"/>
        </w:tabs>
        <w:ind w:left="2160" w:hanging="360"/>
      </w:pPr>
      <w:rPr>
        <w:rFonts w:ascii="Arial" w:hAnsi="Arial" w:hint="default"/>
      </w:rPr>
    </w:lvl>
    <w:lvl w:ilvl="3" w:tplc="2A60FD58" w:tentative="1">
      <w:start w:val="1"/>
      <w:numFmt w:val="bullet"/>
      <w:lvlText w:val="•"/>
      <w:lvlJc w:val="left"/>
      <w:pPr>
        <w:tabs>
          <w:tab w:val="num" w:pos="2880"/>
        </w:tabs>
        <w:ind w:left="2880" w:hanging="360"/>
      </w:pPr>
      <w:rPr>
        <w:rFonts w:ascii="Arial" w:hAnsi="Arial" w:hint="default"/>
      </w:rPr>
    </w:lvl>
    <w:lvl w:ilvl="4" w:tplc="B502B07A" w:tentative="1">
      <w:start w:val="1"/>
      <w:numFmt w:val="bullet"/>
      <w:lvlText w:val="•"/>
      <w:lvlJc w:val="left"/>
      <w:pPr>
        <w:tabs>
          <w:tab w:val="num" w:pos="3600"/>
        </w:tabs>
        <w:ind w:left="3600" w:hanging="360"/>
      </w:pPr>
      <w:rPr>
        <w:rFonts w:ascii="Arial" w:hAnsi="Arial" w:hint="default"/>
      </w:rPr>
    </w:lvl>
    <w:lvl w:ilvl="5" w:tplc="A87AF10C" w:tentative="1">
      <w:start w:val="1"/>
      <w:numFmt w:val="bullet"/>
      <w:lvlText w:val="•"/>
      <w:lvlJc w:val="left"/>
      <w:pPr>
        <w:tabs>
          <w:tab w:val="num" w:pos="4320"/>
        </w:tabs>
        <w:ind w:left="4320" w:hanging="360"/>
      </w:pPr>
      <w:rPr>
        <w:rFonts w:ascii="Arial" w:hAnsi="Arial" w:hint="default"/>
      </w:rPr>
    </w:lvl>
    <w:lvl w:ilvl="6" w:tplc="00147DE4" w:tentative="1">
      <w:start w:val="1"/>
      <w:numFmt w:val="bullet"/>
      <w:lvlText w:val="•"/>
      <w:lvlJc w:val="left"/>
      <w:pPr>
        <w:tabs>
          <w:tab w:val="num" w:pos="5040"/>
        </w:tabs>
        <w:ind w:left="5040" w:hanging="360"/>
      </w:pPr>
      <w:rPr>
        <w:rFonts w:ascii="Arial" w:hAnsi="Arial" w:hint="default"/>
      </w:rPr>
    </w:lvl>
    <w:lvl w:ilvl="7" w:tplc="FA8EA46A" w:tentative="1">
      <w:start w:val="1"/>
      <w:numFmt w:val="bullet"/>
      <w:lvlText w:val="•"/>
      <w:lvlJc w:val="left"/>
      <w:pPr>
        <w:tabs>
          <w:tab w:val="num" w:pos="5760"/>
        </w:tabs>
        <w:ind w:left="5760" w:hanging="360"/>
      </w:pPr>
      <w:rPr>
        <w:rFonts w:ascii="Arial" w:hAnsi="Arial" w:hint="default"/>
      </w:rPr>
    </w:lvl>
    <w:lvl w:ilvl="8" w:tplc="E93A1894" w:tentative="1">
      <w:start w:val="1"/>
      <w:numFmt w:val="bullet"/>
      <w:lvlText w:val="•"/>
      <w:lvlJc w:val="left"/>
      <w:pPr>
        <w:tabs>
          <w:tab w:val="num" w:pos="6480"/>
        </w:tabs>
        <w:ind w:left="6480" w:hanging="360"/>
      </w:pPr>
      <w:rPr>
        <w:rFonts w:ascii="Arial" w:hAnsi="Arial" w:hint="default"/>
      </w:rPr>
    </w:lvl>
  </w:abstractNum>
  <w:abstractNum w:abstractNumId="3">
    <w:nsid w:val="029F386F"/>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64F3313"/>
    <w:multiLevelType w:val="hybridMultilevel"/>
    <w:tmpl w:val="313AE662"/>
    <w:lvl w:ilvl="0" w:tplc="C07AB478">
      <w:start w:val="1"/>
      <w:numFmt w:val="bullet"/>
      <w:lvlText w:val="•"/>
      <w:lvlJc w:val="left"/>
      <w:pPr>
        <w:tabs>
          <w:tab w:val="num" w:pos="720"/>
        </w:tabs>
        <w:ind w:left="720" w:hanging="360"/>
      </w:pPr>
      <w:rPr>
        <w:rFonts w:ascii="Arial" w:hAnsi="Arial" w:hint="default"/>
      </w:rPr>
    </w:lvl>
    <w:lvl w:ilvl="1" w:tplc="FD60078E" w:tentative="1">
      <w:start w:val="1"/>
      <w:numFmt w:val="bullet"/>
      <w:lvlText w:val="•"/>
      <w:lvlJc w:val="left"/>
      <w:pPr>
        <w:tabs>
          <w:tab w:val="num" w:pos="1440"/>
        </w:tabs>
        <w:ind w:left="1440" w:hanging="360"/>
      </w:pPr>
      <w:rPr>
        <w:rFonts w:ascii="Arial" w:hAnsi="Arial" w:hint="default"/>
      </w:rPr>
    </w:lvl>
    <w:lvl w:ilvl="2" w:tplc="45FC641E" w:tentative="1">
      <w:start w:val="1"/>
      <w:numFmt w:val="bullet"/>
      <w:lvlText w:val="•"/>
      <w:lvlJc w:val="left"/>
      <w:pPr>
        <w:tabs>
          <w:tab w:val="num" w:pos="2160"/>
        </w:tabs>
        <w:ind w:left="2160" w:hanging="360"/>
      </w:pPr>
      <w:rPr>
        <w:rFonts w:ascii="Arial" w:hAnsi="Arial" w:hint="default"/>
      </w:rPr>
    </w:lvl>
    <w:lvl w:ilvl="3" w:tplc="512ED5BA" w:tentative="1">
      <w:start w:val="1"/>
      <w:numFmt w:val="bullet"/>
      <w:lvlText w:val="•"/>
      <w:lvlJc w:val="left"/>
      <w:pPr>
        <w:tabs>
          <w:tab w:val="num" w:pos="2880"/>
        </w:tabs>
        <w:ind w:left="2880" w:hanging="360"/>
      </w:pPr>
      <w:rPr>
        <w:rFonts w:ascii="Arial" w:hAnsi="Arial" w:hint="default"/>
      </w:rPr>
    </w:lvl>
    <w:lvl w:ilvl="4" w:tplc="F46EBA5E" w:tentative="1">
      <w:start w:val="1"/>
      <w:numFmt w:val="bullet"/>
      <w:lvlText w:val="•"/>
      <w:lvlJc w:val="left"/>
      <w:pPr>
        <w:tabs>
          <w:tab w:val="num" w:pos="3600"/>
        </w:tabs>
        <w:ind w:left="3600" w:hanging="360"/>
      </w:pPr>
      <w:rPr>
        <w:rFonts w:ascii="Arial" w:hAnsi="Arial" w:hint="default"/>
      </w:rPr>
    </w:lvl>
    <w:lvl w:ilvl="5" w:tplc="2BBE665E" w:tentative="1">
      <w:start w:val="1"/>
      <w:numFmt w:val="bullet"/>
      <w:lvlText w:val="•"/>
      <w:lvlJc w:val="left"/>
      <w:pPr>
        <w:tabs>
          <w:tab w:val="num" w:pos="4320"/>
        </w:tabs>
        <w:ind w:left="4320" w:hanging="360"/>
      </w:pPr>
      <w:rPr>
        <w:rFonts w:ascii="Arial" w:hAnsi="Arial" w:hint="default"/>
      </w:rPr>
    </w:lvl>
    <w:lvl w:ilvl="6" w:tplc="A0D2126C" w:tentative="1">
      <w:start w:val="1"/>
      <w:numFmt w:val="bullet"/>
      <w:lvlText w:val="•"/>
      <w:lvlJc w:val="left"/>
      <w:pPr>
        <w:tabs>
          <w:tab w:val="num" w:pos="5040"/>
        </w:tabs>
        <w:ind w:left="5040" w:hanging="360"/>
      </w:pPr>
      <w:rPr>
        <w:rFonts w:ascii="Arial" w:hAnsi="Arial" w:hint="default"/>
      </w:rPr>
    </w:lvl>
    <w:lvl w:ilvl="7" w:tplc="35AA1280" w:tentative="1">
      <w:start w:val="1"/>
      <w:numFmt w:val="bullet"/>
      <w:lvlText w:val="•"/>
      <w:lvlJc w:val="left"/>
      <w:pPr>
        <w:tabs>
          <w:tab w:val="num" w:pos="5760"/>
        </w:tabs>
        <w:ind w:left="5760" w:hanging="360"/>
      </w:pPr>
      <w:rPr>
        <w:rFonts w:ascii="Arial" w:hAnsi="Arial" w:hint="default"/>
      </w:rPr>
    </w:lvl>
    <w:lvl w:ilvl="8" w:tplc="3730ACE2" w:tentative="1">
      <w:start w:val="1"/>
      <w:numFmt w:val="bullet"/>
      <w:lvlText w:val="•"/>
      <w:lvlJc w:val="left"/>
      <w:pPr>
        <w:tabs>
          <w:tab w:val="num" w:pos="6480"/>
        </w:tabs>
        <w:ind w:left="6480" w:hanging="360"/>
      </w:pPr>
      <w:rPr>
        <w:rFonts w:ascii="Arial" w:hAnsi="Arial" w:hint="default"/>
      </w:rPr>
    </w:lvl>
  </w:abstractNum>
  <w:abstractNum w:abstractNumId="5">
    <w:nsid w:val="06576ED5"/>
    <w:multiLevelType w:val="hybridMultilevel"/>
    <w:tmpl w:val="943413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65C369A"/>
    <w:multiLevelType w:val="hybridMultilevel"/>
    <w:tmpl w:val="BC021AEC"/>
    <w:lvl w:ilvl="0" w:tplc="4C3859BE">
      <w:start w:val="1"/>
      <w:numFmt w:val="bullet"/>
      <w:lvlText w:val="•"/>
      <w:lvlJc w:val="left"/>
      <w:pPr>
        <w:tabs>
          <w:tab w:val="num" w:pos="720"/>
        </w:tabs>
        <w:ind w:left="720" w:hanging="360"/>
      </w:pPr>
      <w:rPr>
        <w:rFonts w:ascii="Arial" w:hAnsi="Arial" w:hint="default"/>
      </w:rPr>
    </w:lvl>
    <w:lvl w:ilvl="1" w:tplc="56BE402A" w:tentative="1">
      <w:start w:val="1"/>
      <w:numFmt w:val="bullet"/>
      <w:lvlText w:val="•"/>
      <w:lvlJc w:val="left"/>
      <w:pPr>
        <w:tabs>
          <w:tab w:val="num" w:pos="1440"/>
        </w:tabs>
        <w:ind w:left="1440" w:hanging="360"/>
      </w:pPr>
      <w:rPr>
        <w:rFonts w:ascii="Arial" w:hAnsi="Arial" w:hint="default"/>
      </w:rPr>
    </w:lvl>
    <w:lvl w:ilvl="2" w:tplc="02223C5A" w:tentative="1">
      <w:start w:val="1"/>
      <w:numFmt w:val="bullet"/>
      <w:lvlText w:val="•"/>
      <w:lvlJc w:val="left"/>
      <w:pPr>
        <w:tabs>
          <w:tab w:val="num" w:pos="2160"/>
        </w:tabs>
        <w:ind w:left="2160" w:hanging="360"/>
      </w:pPr>
      <w:rPr>
        <w:rFonts w:ascii="Arial" w:hAnsi="Arial" w:hint="default"/>
      </w:rPr>
    </w:lvl>
    <w:lvl w:ilvl="3" w:tplc="A2B69ABA" w:tentative="1">
      <w:start w:val="1"/>
      <w:numFmt w:val="bullet"/>
      <w:lvlText w:val="•"/>
      <w:lvlJc w:val="left"/>
      <w:pPr>
        <w:tabs>
          <w:tab w:val="num" w:pos="2880"/>
        </w:tabs>
        <w:ind w:left="2880" w:hanging="360"/>
      </w:pPr>
      <w:rPr>
        <w:rFonts w:ascii="Arial" w:hAnsi="Arial" w:hint="default"/>
      </w:rPr>
    </w:lvl>
    <w:lvl w:ilvl="4" w:tplc="3E9C6E32" w:tentative="1">
      <w:start w:val="1"/>
      <w:numFmt w:val="bullet"/>
      <w:lvlText w:val="•"/>
      <w:lvlJc w:val="left"/>
      <w:pPr>
        <w:tabs>
          <w:tab w:val="num" w:pos="3600"/>
        </w:tabs>
        <w:ind w:left="3600" w:hanging="360"/>
      </w:pPr>
      <w:rPr>
        <w:rFonts w:ascii="Arial" w:hAnsi="Arial" w:hint="default"/>
      </w:rPr>
    </w:lvl>
    <w:lvl w:ilvl="5" w:tplc="F3B03456" w:tentative="1">
      <w:start w:val="1"/>
      <w:numFmt w:val="bullet"/>
      <w:lvlText w:val="•"/>
      <w:lvlJc w:val="left"/>
      <w:pPr>
        <w:tabs>
          <w:tab w:val="num" w:pos="4320"/>
        </w:tabs>
        <w:ind w:left="4320" w:hanging="360"/>
      </w:pPr>
      <w:rPr>
        <w:rFonts w:ascii="Arial" w:hAnsi="Arial" w:hint="default"/>
      </w:rPr>
    </w:lvl>
    <w:lvl w:ilvl="6" w:tplc="401615B8" w:tentative="1">
      <w:start w:val="1"/>
      <w:numFmt w:val="bullet"/>
      <w:lvlText w:val="•"/>
      <w:lvlJc w:val="left"/>
      <w:pPr>
        <w:tabs>
          <w:tab w:val="num" w:pos="5040"/>
        </w:tabs>
        <w:ind w:left="5040" w:hanging="360"/>
      </w:pPr>
      <w:rPr>
        <w:rFonts w:ascii="Arial" w:hAnsi="Arial" w:hint="default"/>
      </w:rPr>
    </w:lvl>
    <w:lvl w:ilvl="7" w:tplc="813C7D10" w:tentative="1">
      <w:start w:val="1"/>
      <w:numFmt w:val="bullet"/>
      <w:lvlText w:val="•"/>
      <w:lvlJc w:val="left"/>
      <w:pPr>
        <w:tabs>
          <w:tab w:val="num" w:pos="5760"/>
        </w:tabs>
        <w:ind w:left="5760" w:hanging="360"/>
      </w:pPr>
      <w:rPr>
        <w:rFonts w:ascii="Arial" w:hAnsi="Arial" w:hint="default"/>
      </w:rPr>
    </w:lvl>
    <w:lvl w:ilvl="8" w:tplc="7708DEBC" w:tentative="1">
      <w:start w:val="1"/>
      <w:numFmt w:val="bullet"/>
      <w:lvlText w:val="•"/>
      <w:lvlJc w:val="left"/>
      <w:pPr>
        <w:tabs>
          <w:tab w:val="num" w:pos="6480"/>
        </w:tabs>
        <w:ind w:left="6480" w:hanging="360"/>
      </w:pPr>
      <w:rPr>
        <w:rFonts w:ascii="Arial" w:hAnsi="Arial" w:hint="default"/>
      </w:rPr>
    </w:lvl>
  </w:abstractNum>
  <w:abstractNum w:abstractNumId="7">
    <w:nsid w:val="0DF639B3"/>
    <w:multiLevelType w:val="hybridMultilevel"/>
    <w:tmpl w:val="807ECCD6"/>
    <w:lvl w:ilvl="0" w:tplc="D9EE36C2">
      <w:start w:val="1"/>
      <w:numFmt w:val="bullet"/>
      <w:lvlText w:val="•"/>
      <w:lvlJc w:val="left"/>
      <w:pPr>
        <w:tabs>
          <w:tab w:val="num" w:pos="720"/>
        </w:tabs>
        <w:ind w:left="720" w:hanging="360"/>
      </w:pPr>
      <w:rPr>
        <w:rFonts w:ascii="Arial" w:hAnsi="Arial" w:hint="default"/>
      </w:rPr>
    </w:lvl>
    <w:lvl w:ilvl="1" w:tplc="3FBED13E" w:tentative="1">
      <w:start w:val="1"/>
      <w:numFmt w:val="bullet"/>
      <w:lvlText w:val="•"/>
      <w:lvlJc w:val="left"/>
      <w:pPr>
        <w:tabs>
          <w:tab w:val="num" w:pos="1440"/>
        </w:tabs>
        <w:ind w:left="1440" w:hanging="360"/>
      </w:pPr>
      <w:rPr>
        <w:rFonts w:ascii="Arial" w:hAnsi="Arial" w:hint="default"/>
      </w:rPr>
    </w:lvl>
    <w:lvl w:ilvl="2" w:tplc="B3507BAE" w:tentative="1">
      <w:start w:val="1"/>
      <w:numFmt w:val="bullet"/>
      <w:lvlText w:val="•"/>
      <w:lvlJc w:val="left"/>
      <w:pPr>
        <w:tabs>
          <w:tab w:val="num" w:pos="2160"/>
        </w:tabs>
        <w:ind w:left="2160" w:hanging="360"/>
      </w:pPr>
      <w:rPr>
        <w:rFonts w:ascii="Arial" w:hAnsi="Arial" w:hint="default"/>
      </w:rPr>
    </w:lvl>
    <w:lvl w:ilvl="3" w:tplc="1F80C704" w:tentative="1">
      <w:start w:val="1"/>
      <w:numFmt w:val="bullet"/>
      <w:lvlText w:val="•"/>
      <w:lvlJc w:val="left"/>
      <w:pPr>
        <w:tabs>
          <w:tab w:val="num" w:pos="2880"/>
        </w:tabs>
        <w:ind w:left="2880" w:hanging="360"/>
      </w:pPr>
      <w:rPr>
        <w:rFonts w:ascii="Arial" w:hAnsi="Arial" w:hint="default"/>
      </w:rPr>
    </w:lvl>
    <w:lvl w:ilvl="4" w:tplc="7F5428AC" w:tentative="1">
      <w:start w:val="1"/>
      <w:numFmt w:val="bullet"/>
      <w:lvlText w:val="•"/>
      <w:lvlJc w:val="left"/>
      <w:pPr>
        <w:tabs>
          <w:tab w:val="num" w:pos="3600"/>
        </w:tabs>
        <w:ind w:left="3600" w:hanging="360"/>
      </w:pPr>
      <w:rPr>
        <w:rFonts w:ascii="Arial" w:hAnsi="Arial" w:hint="default"/>
      </w:rPr>
    </w:lvl>
    <w:lvl w:ilvl="5" w:tplc="A8509A50" w:tentative="1">
      <w:start w:val="1"/>
      <w:numFmt w:val="bullet"/>
      <w:lvlText w:val="•"/>
      <w:lvlJc w:val="left"/>
      <w:pPr>
        <w:tabs>
          <w:tab w:val="num" w:pos="4320"/>
        </w:tabs>
        <w:ind w:left="4320" w:hanging="360"/>
      </w:pPr>
      <w:rPr>
        <w:rFonts w:ascii="Arial" w:hAnsi="Arial" w:hint="default"/>
      </w:rPr>
    </w:lvl>
    <w:lvl w:ilvl="6" w:tplc="718EE0CA" w:tentative="1">
      <w:start w:val="1"/>
      <w:numFmt w:val="bullet"/>
      <w:lvlText w:val="•"/>
      <w:lvlJc w:val="left"/>
      <w:pPr>
        <w:tabs>
          <w:tab w:val="num" w:pos="5040"/>
        </w:tabs>
        <w:ind w:left="5040" w:hanging="360"/>
      </w:pPr>
      <w:rPr>
        <w:rFonts w:ascii="Arial" w:hAnsi="Arial" w:hint="default"/>
      </w:rPr>
    </w:lvl>
    <w:lvl w:ilvl="7" w:tplc="333A86B0" w:tentative="1">
      <w:start w:val="1"/>
      <w:numFmt w:val="bullet"/>
      <w:lvlText w:val="•"/>
      <w:lvlJc w:val="left"/>
      <w:pPr>
        <w:tabs>
          <w:tab w:val="num" w:pos="5760"/>
        </w:tabs>
        <w:ind w:left="5760" w:hanging="360"/>
      </w:pPr>
      <w:rPr>
        <w:rFonts w:ascii="Arial" w:hAnsi="Arial" w:hint="default"/>
      </w:rPr>
    </w:lvl>
    <w:lvl w:ilvl="8" w:tplc="B010FFB4" w:tentative="1">
      <w:start w:val="1"/>
      <w:numFmt w:val="bullet"/>
      <w:lvlText w:val="•"/>
      <w:lvlJc w:val="left"/>
      <w:pPr>
        <w:tabs>
          <w:tab w:val="num" w:pos="6480"/>
        </w:tabs>
        <w:ind w:left="6480" w:hanging="360"/>
      </w:pPr>
      <w:rPr>
        <w:rFonts w:ascii="Arial" w:hAnsi="Arial" w:hint="default"/>
      </w:rPr>
    </w:lvl>
  </w:abstractNum>
  <w:abstractNum w:abstractNumId="8">
    <w:nsid w:val="12476391"/>
    <w:multiLevelType w:val="hybridMultilevel"/>
    <w:tmpl w:val="087269C2"/>
    <w:lvl w:ilvl="0" w:tplc="8E585576">
      <w:start w:val="1"/>
      <w:numFmt w:val="bullet"/>
      <w:lvlText w:val="•"/>
      <w:lvlJc w:val="left"/>
      <w:pPr>
        <w:tabs>
          <w:tab w:val="num" w:pos="720"/>
        </w:tabs>
        <w:ind w:left="720" w:hanging="360"/>
      </w:pPr>
      <w:rPr>
        <w:rFonts w:ascii="Arial" w:hAnsi="Arial" w:hint="default"/>
      </w:rPr>
    </w:lvl>
    <w:lvl w:ilvl="1" w:tplc="01A091A0" w:tentative="1">
      <w:start w:val="1"/>
      <w:numFmt w:val="bullet"/>
      <w:lvlText w:val="•"/>
      <w:lvlJc w:val="left"/>
      <w:pPr>
        <w:tabs>
          <w:tab w:val="num" w:pos="1440"/>
        </w:tabs>
        <w:ind w:left="1440" w:hanging="360"/>
      </w:pPr>
      <w:rPr>
        <w:rFonts w:ascii="Arial" w:hAnsi="Arial" w:hint="default"/>
      </w:rPr>
    </w:lvl>
    <w:lvl w:ilvl="2" w:tplc="552E2652" w:tentative="1">
      <w:start w:val="1"/>
      <w:numFmt w:val="bullet"/>
      <w:lvlText w:val="•"/>
      <w:lvlJc w:val="left"/>
      <w:pPr>
        <w:tabs>
          <w:tab w:val="num" w:pos="2160"/>
        </w:tabs>
        <w:ind w:left="2160" w:hanging="360"/>
      </w:pPr>
      <w:rPr>
        <w:rFonts w:ascii="Arial" w:hAnsi="Arial" w:hint="default"/>
      </w:rPr>
    </w:lvl>
    <w:lvl w:ilvl="3" w:tplc="628C1842" w:tentative="1">
      <w:start w:val="1"/>
      <w:numFmt w:val="bullet"/>
      <w:lvlText w:val="•"/>
      <w:lvlJc w:val="left"/>
      <w:pPr>
        <w:tabs>
          <w:tab w:val="num" w:pos="2880"/>
        </w:tabs>
        <w:ind w:left="2880" w:hanging="360"/>
      </w:pPr>
      <w:rPr>
        <w:rFonts w:ascii="Arial" w:hAnsi="Arial" w:hint="default"/>
      </w:rPr>
    </w:lvl>
    <w:lvl w:ilvl="4" w:tplc="1C4AAE5A" w:tentative="1">
      <w:start w:val="1"/>
      <w:numFmt w:val="bullet"/>
      <w:lvlText w:val="•"/>
      <w:lvlJc w:val="left"/>
      <w:pPr>
        <w:tabs>
          <w:tab w:val="num" w:pos="3600"/>
        </w:tabs>
        <w:ind w:left="3600" w:hanging="360"/>
      </w:pPr>
      <w:rPr>
        <w:rFonts w:ascii="Arial" w:hAnsi="Arial" w:hint="default"/>
      </w:rPr>
    </w:lvl>
    <w:lvl w:ilvl="5" w:tplc="604CD1FA" w:tentative="1">
      <w:start w:val="1"/>
      <w:numFmt w:val="bullet"/>
      <w:lvlText w:val="•"/>
      <w:lvlJc w:val="left"/>
      <w:pPr>
        <w:tabs>
          <w:tab w:val="num" w:pos="4320"/>
        </w:tabs>
        <w:ind w:left="4320" w:hanging="360"/>
      </w:pPr>
      <w:rPr>
        <w:rFonts w:ascii="Arial" w:hAnsi="Arial" w:hint="default"/>
      </w:rPr>
    </w:lvl>
    <w:lvl w:ilvl="6" w:tplc="E11A22B2" w:tentative="1">
      <w:start w:val="1"/>
      <w:numFmt w:val="bullet"/>
      <w:lvlText w:val="•"/>
      <w:lvlJc w:val="left"/>
      <w:pPr>
        <w:tabs>
          <w:tab w:val="num" w:pos="5040"/>
        </w:tabs>
        <w:ind w:left="5040" w:hanging="360"/>
      </w:pPr>
      <w:rPr>
        <w:rFonts w:ascii="Arial" w:hAnsi="Arial" w:hint="default"/>
      </w:rPr>
    </w:lvl>
    <w:lvl w:ilvl="7" w:tplc="51FA50BA" w:tentative="1">
      <w:start w:val="1"/>
      <w:numFmt w:val="bullet"/>
      <w:lvlText w:val="•"/>
      <w:lvlJc w:val="left"/>
      <w:pPr>
        <w:tabs>
          <w:tab w:val="num" w:pos="5760"/>
        </w:tabs>
        <w:ind w:left="5760" w:hanging="360"/>
      </w:pPr>
      <w:rPr>
        <w:rFonts w:ascii="Arial" w:hAnsi="Arial" w:hint="default"/>
      </w:rPr>
    </w:lvl>
    <w:lvl w:ilvl="8" w:tplc="6340EA5A" w:tentative="1">
      <w:start w:val="1"/>
      <w:numFmt w:val="bullet"/>
      <w:lvlText w:val="•"/>
      <w:lvlJc w:val="left"/>
      <w:pPr>
        <w:tabs>
          <w:tab w:val="num" w:pos="6480"/>
        </w:tabs>
        <w:ind w:left="6480" w:hanging="360"/>
      </w:pPr>
      <w:rPr>
        <w:rFonts w:ascii="Arial" w:hAnsi="Arial" w:hint="default"/>
      </w:rPr>
    </w:lvl>
  </w:abstractNum>
  <w:abstractNum w:abstractNumId="9">
    <w:nsid w:val="1375132B"/>
    <w:multiLevelType w:val="hybridMultilevel"/>
    <w:tmpl w:val="098A516C"/>
    <w:lvl w:ilvl="0" w:tplc="2ABCBF94">
      <w:start w:val="1"/>
      <w:numFmt w:val="bullet"/>
      <w:lvlText w:val="•"/>
      <w:lvlJc w:val="left"/>
      <w:pPr>
        <w:tabs>
          <w:tab w:val="num" w:pos="720"/>
        </w:tabs>
        <w:ind w:left="720" w:hanging="360"/>
      </w:pPr>
      <w:rPr>
        <w:rFonts w:ascii="Arial" w:hAnsi="Arial" w:hint="default"/>
      </w:rPr>
    </w:lvl>
    <w:lvl w:ilvl="1" w:tplc="25F22380" w:tentative="1">
      <w:start w:val="1"/>
      <w:numFmt w:val="bullet"/>
      <w:lvlText w:val="•"/>
      <w:lvlJc w:val="left"/>
      <w:pPr>
        <w:tabs>
          <w:tab w:val="num" w:pos="1440"/>
        </w:tabs>
        <w:ind w:left="1440" w:hanging="360"/>
      </w:pPr>
      <w:rPr>
        <w:rFonts w:ascii="Arial" w:hAnsi="Arial" w:hint="default"/>
      </w:rPr>
    </w:lvl>
    <w:lvl w:ilvl="2" w:tplc="49F4686E" w:tentative="1">
      <w:start w:val="1"/>
      <w:numFmt w:val="bullet"/>
      <w:lvlText w:val="•"/>
      <w:lvlJc w:val="left"/>
      <w:pPr>
        <w:tabs>
          <w:tab w:val="num" w:pos="2160"/>
        </w:tabs>
        <w:ind w:left="2160" w:hanging="360"/>
      </w:pPr>
      <w:rPr>
        <w:rFonts w:ascii="Arial" w:hAnsi="Arial" w:hint="default"/>
      </w:rPr>
    </w:lvl>
    <w:lvl w:ilvl="3" w:tplc="C7B63B28" w:tentative="1">
      <w:start w:val="1"/>
      <w:numFmt w:val="bullet"/>
      <w:lvlText w:val="•"/>
      <w:lvlJc w:val="left"/>
      <w:pPr>
        <w:tabs>
          <w:tab w:val="num" w:pos="2880"/>
        </w:tabs>
        <w:ind w:left="2880" w:hanging="360"/>
      </w:pPr>
      <w:rPr>
        <w:rFonts w:ascii="Arial" w:hAnsi="Arial" w:hint="default"/>
      </w:rPr>
    </w:lvl>
    <w:lvl w:ilvl="4" w:tplc="C7187D22" w:tentative="1">
      <w:start w:val="1"/>
      <w:numFmt w:val="bullet"/>
      <w:lvlText w:val="•"/>
      <w:lvlJc w:val="left"/>
      <w:pPr>
        <w:tabs>
          <w:tab w:val="num" w:pos="3600"/>
        </w:tabs>
        <w:ind w:left="3600" w:hanging="360"/>
      </w:pPr>
      <w:rPr>
        <w:rFonts w:ascii="Arial" w:hAnsi="Arial" w:hint="default"/>
      </w:rPr>
    </w:lvl>
    <w:lvl w:ilvl="5" w:tplc="012E7FA0" w:tentative="1">
      <w:start w:val="1"/>
      <w:numFmt w:val="bullet"/>
      <w:lvlText w:val="•"/>
      <w:lvlJc w:val="left"/>
      <w:pPr>
        <w:tabs>
          <w:tab w:val="num" w:pos="4320"/>
        </w:tabs>
        <w:ind w:left="4320" w:hanging="360"/>
      </w:pPr>
      <w:rPr>
        <w:rFonts w:ascii="Arial" w:hAnsi="Arial" w:hint="default"/>
      </w:rPr>
    </w:lvl>
    <w:lvl w:ilvl="6" w:tplc="93FEF33A" w:tentative="1">
      <w:start w:val="1"/>
      <w:numFmt w:val="bullet"/>
      <w:lvlText w:val="•"/>
      <w:lvlJc w:val="left"/>
      <w:pPr>
        <w:tabs>
          <w:tab w:val="num" w:pos="5040"/>
        </w:tabs>
        <w:ind w:left="5040" w:hanging="360"/>
      </w:pPr>
      <w:rPr>
        <w:rFonts w:ascii="Arial" w:hAnsi="Arial" w:hint="default"/>
      </w:rPr>
    </w:lvl>
    <w:lvl w:ilvl="7" w:tplc="77D245FA" w:tentative="1">
      <w:start w:val="1"/>
      <w:numFmt w:val="bullet"/>
      <w:lvlText w:val="•"/>
      <w:lvlJc w:val="left"/>
      <w:pPr>
        <w:tabs>
          <w:tab w:val="num" w:pos="5760"/>
        </w:tabs>
        <w:ind w:left="5760" w:hanging="360"/>
      </w:pPr>
      <w:rPr>
        <w:rFonts w:ascii="Arial" w:hAnsi="Arial" w:hint="default"/>
      </w:rPr>
    </w:lvl>
    <w:lvl w:ilvl="8" w:tplc="1032D054" w:tentative="1">
      <w:start w:val="1"/>
      <w:numFmt w:val="bullet"/>
      <w:lvlText w:val="•"/>
      <w:lvlJc w:val="left"/>
      <w:pPr>
        <w:tabs>
          <w:tab w:val="num" w:pos="6480"/>
        </w:tabs>
        <w:ind w:left="6480" w:hanging="360"/>
      </w:pPr>
      <w:rPr>
        <w:rFonts w:ascii="Arial" w:hAnsi="Arial" w:hint="default"/>
      </w:rPr>
    </w:lvl>
  </w:abstractNum>
  <w:abstractNum w:abstractNumId="10">
    <w:nsid w:val="160A433A"/>
    <w:multiLevelType w:val="hybridMultilevel"/>
    <w:tmpl w:val="8D00D536"/>
    <w:lvl w:ilvl="0" w:tplc="0CCA0680">
      <w:start w:val="1"/>
      <w:numFmt w:val="bullet"/>
      <w:lvlText w:val="•"/>
      <w:lvlJc w:val="left"/>
      <w:pPr>
        <w:tabs>
          <w:tab w:val="num" w:pos="720"/>
        </w:tabs>
        <w:ind w:left="720" w:hanging="360"/>
      </w:pPr>
      <w:rPr>
        <w:rFonts w:ascii="Arial" w:hAnsi="Arial" w:hint="default"/>
      </w:rPr>
    </w:lvl>
    <w:lvl w:ilvl="1" w:tplc="D3761160" w:tentative="1">
      <w:start w:val="1"/>
      <w:numFmt w:val="bullet"/>
      <w:lvlText w:val="•"/>
      <w:lvlJc w:val="left"/>
      <w:pPr>
        <w:tabs>
          <w:tab w:val="num" w:pos="1440"/>
        </w:tabs>
        <w:ind w:left="1440" w:hanging="360"/>
      </w:pPr>
      <w:rPr>
        <w:rFonts w:ascii="Arial" w:hAnsi="Arial" w:hint="default"/>
      </w:rPr>
    </w:lvl>
    <w:lvl w:ilvl="2" w:tplc="D1600A54" w:tentative="1">
      <w:start w:val="1"/>
      <w:numFmt w:val="bullet"/>
      <w:lvlText w:val="•"/>
      <w:lvlJc w:val="left"/>
      <w:pPr>
        <w:tabs>
          <w:tab w:val="num" w:pos="2160"/>
        </w:tabs>
        <w:ind w:left="2160" w:hanging="360"/>
      </w:pPr>
      <w:rPr>
        <w:rFonts w:ascii="Arial" w:hAnsi="Arial" w:hint="default"/>
      </w:rPr>
    </w:lvl>
    <w:lvl w:ilvl="3" w:tplc="9788B428" w:tentative="1">
      <w:start w:val="1"/>
      <w:numFmt w:val="bullet"/>
      <w:lvlText w:val="•"/>
      <w:lvlJc w:val="left"/>
      <w:pPr>
        <w:tabs>
          <w:tab w:val="num" w:pos="2880"/>
        </w:tabs>
        <w:ind w:left="2880" w:hanging="360"/>
      </w:pPr>
      <w:rPr>
        <w:rFonts w:ascii="Arial" w:hAnsi="Arial" w:hint="default"/>
      </w:rPr>
    </w:lvl>
    <w:lvl w:ilvl="4" w:tplc="E350151E" w:tentative="1">
      <w:start w:val="1"/>
      <w:numFmt w:val="bullet"/>
      <w:lvlText w:val="•"/>
      <w:lvlJc w:val="left"/>
      <w:pPr>
        <w:tabs>
          <w:tab w:val="num" w:pos="3600"/>
        </w:tabs>
        <w:ind w:left="3600" w:hanging="360"/>
      </w:pPr>
      <w:rPr>
        <w:rFonts w:ascii="Arial" w:hAnsi="Arial" w:hint="default"/>
      </w:rPr>
    </w:lvl>
    <w:lvl w:ilvl="5" w:tplc="A5FC1F6C" w:tentative="1">
      <w:start w:val="1"/>
      <w:numFmt w:val="bullet"/>
      <w:lvlText w:val="•"/>
      <w:lvlJc w:val="left"/>
      <w:pPr>
        <w:tabs>
          <w:tab w:val="num" w:pos="4320"/>
        </w:tabs>
        <w:ind w:left="4320" w:hanging="360"/>
      </w:pPr>
      <w:rPr>
        <w:rFonts w:ascii="Arial" w:hAnsi="Arial" w:hint="default"/>
      </w:rPr>
    </w:lvl>
    <w:lvl w:ilvl="6" w:tplc="F01AD3B6" w:tentative="1">
      <w:start w:val="1"/>
      <w:numFmt w:val="bullet"/>
      <w:lvlText w:val="•"/>
      <w:lvlJc w:val="left"/>
      <w:pPr>
        <w:tabs>
          <w:tab w:val="num" w:pos="5040"/>
        </w:tabs>
        <w:ind w:left="5040" w:hanging="360"/>
      </w:pPr>
      <w:rPr>
        <w:rFonts w:ascii="Arial" w:hAnsi="Arial" w:hint="default"/>
      </w:rPr>
    </w:lvl>
    <w:lvl w:ilvl="7" w:tplc="9AA4162C" w:tentative="1">
      <w:start w:val="1"/>
      <w:numFmt w:val="bullet"/>
      <w:lvlText w:val="•"/>
      <w:lvlJc w:val="left"/>
      <w:pPr>
        <w:tabs>
          <w:tab w:val="num" w:pos="5760"/>
        </w:tabs>
        <w:ind w:left="5760" w:hanging="360"/>
      </w:pPr>
      <w:rPr>
        <w:rFonts w:ascii="Arial" w:hAnsi="Arial" w:hint="default"/>
      </w:rPr>
    </w:lvl>
    <w:lvl w:ilvl="8" w:tplc="F36ADE22" w:tentative="1">
      <w:start w:val="1"/>
      <w:numFmt w:val="bullet"/>
      <w:lvlText w:val="•"/>
      <w:lvlJc w:val="left"/>
      <w:pPr>
        <w:tabs>
          <w:tab w:val="num" w:pos="6480"/>
        </w:tabs>
        <w:ind w:left="6480" w:hanging="360"/>
      </w:pPr>
      <w:rPr>
        <w:rFonts w:ascii="Arial" w:hAnsi="Arial" w:hint="default"/>
      </w:rPr>
    </w:lvl>
  </w:abstractNum>
  <w:abstractNum w:abstractNumId="11">
    <w:nsid w:val="16101701"/>
    <w:multiLevelType w:val="hybridMultilevel"/>
    <w:tmpl w:val="735AE4D4"/>
    <w:lvl w:ilvl="0" w:tplc="27462AC6">
      <w:start w:val="1"/>
      <w:numFmt w:val="bullet"/>
      <w:lvlText w:val="•"/>
      <w:lvlJc w:val="left"/>
      <w:pPr>
        <w:tabs>
          <w:tab w:val="num" w:pos="720"/>
        </w:tabs>
        <w:ind w:left="720" w:hanging="360"/>
      </w:pPr>
      <w:rPr>
        <w:rFonts w:ascii="Arial" w:hAnsi="Arial" w:hint="default"/>
      </w:rPr>
    </w:lvl>
    <w:lvl w:ilvl="1" w:tplc="68784CEE" w:tentative="1">
      <w:start w:val="1"/>
      <w:numFmt w:val="bullet"/>
      <w:lvlText w:val="•"/>
      <w:lvlJc w:val="left"/>
      <w:pPr>
        <w:tabs>
          <w:tab w:val="num" w:pos="1440"/>
        </w:tabs>
        <w:ind w:left="1440" w:hanging="360"/>
      </w:pPr>
      <w:rPr>
        <w:rFonts w:ascii="Arial" w:hAnsi="Arial" w:hint="default"/>
      </w:rPr>
    </w:lvl>
    <w:lvl w:ilvl="2" w:tplc="AE269074" w:tentative="1">
      <w:start w:val="1"/>
      <w:numFmt w:val="bullet"/>
      <w:lvlText w:val="•"/>
      <w:lvlJc w:val="left"/>
      <w:pPr>
        <w:tabs>
          <w:tab w:val="num" w:pos="2160"/>
        </w:tabs>
        <w:ind w:left="2160" w:hanging="360"/>
      </w:pPr>
      <w:rPr>
        <w:rFonts w:ascii="Arial" w:hAnsi="Arial" w:hint="default"/>
      </w:rPr>
    </w:lvl>
    <w:lvl w:ilvl="3" w:tplc="5CC0B09E" w:tentative="1">
      <w:start w:val="1"/>
      <w:numFmt w:val="bullet"/>
      <w:lvlText w:val="•"/>
      <w:lvlJc w:val="left"/>
      <w:pPr>
        <w:tabs>
          <w:tab w:val="num" w:pos="2880"/>
        </w:tabs>
        <w:ind w:left="2880" w:hanging="360"/>
      </w:pPr>
      <w:rPr>
        <w:rFonts w:ascii="Arial" w:hAnsi="Arial" w:hint="default"/>
      </w:rPr>
    </w:lvl>
    <w:lvl w:ilvl="4" w:tplc="39BE9568" w:tentative="1">
      <w:start w:val="1"/>
      <w:numFmt w:val="bullet"/>
      <w:lvlText w:val="•"/>
      <w:lvlJc w:val="left"/>
      <w:pPr>
        <w:tabs>
          <w:tab w:val="num" w:pos="3600"/>
        </w:tabs>
        <w:ind w:left="3600" w:hanging="360"/>
      </w:pPr>
      <w:rPr>
        <w:rFonts w:ascii="Arial" w:hAnsi="Arial" w:hint="default"/>
      </w:rPr>
    </w:lvl>
    <w:lvl w:ilvl="5" w:tplc="4EF6A8FE" w:tentative="1">
      <w:start w:val="1"/>
      <w:numFmt w:val="bullet"/>
      <w:lvlText w:val="•"/>
      <w:lvlJc w:val="left"/>
      <w:pPr>
        <w:tabs>
          <w:tab w:val="num" w:pos="4320"/>
        </w:tabs>
        <w:ind w:left="4320" w:hanging="360"/>
      </w:pPr>
      <w:rPr>
        <w:rFonts w:ascii="Arial" w:hAnsi="Arial" w:hint="default"/>
      </w:rPr>
    </w:lvl>
    <w:lvl w:ilvl="6" w:tplc="81483576" w:tentative="1">
      <w:start w:val="1"/>
      <w:numFmt w:val="bullet"/>
      <w:lvlText w:val="•"/>
      <w:lvlJc w:val="left"/>
      <w:pPr>
        <w:tabs>
          <w:tab w:val="num" w:pos="5040"/>
        </w:tabs>
        <w:ind w:left="5040" w:hanging="360"/>
      </w:pPr>
      <w:rPr>
        <w:rFonts w:ascii="Arial" w:hAnsi="Arial" w:hint="default"/>
      </w:rPr>
    </w:lvl>
    <w:lvl w:ilvl="7" w:tplc="460CB5D0" w:tentative="1">
      <w:start w:val="1"/>
      <w:numFmt w:val="bullet"/>
      <w:lvlText w:val="•"/>
      <w:lvlJc w:val="left"/>
      <w:pPr>
        <w:tabs>
          <w:tab w:val="num" w:pos="5760"/>
        </w:tabs>
        <w:ind w:left="5760" w:hanging="360"/>
      </w:pPr>
      <w:rPr>
        <w:rFonts w:ascii="Arial" w:hAnsi="Arial" w:hint="default"/>
      </w:rPr>
    </w:lvl>
    <w:lvl w:ilvl="8" w:tplc="81DC5C6A" w:tentative="1">
      <w:start w:val="1"/>
      <w:numFmt w:val="bullet"/>
      <w:lvlText w:val="•"/>
      <w:lvlJc w:val="left"/>
      <w:pPr>
        <w:tabs>
          <w:tab w:val="num" w:pos="6480"/>
        </w:tabs>
        <w:ind w:left="6480" w:hanging="360"/>
      </w:pPr>
      <w:rPr>
        <w:rFonts w:ascii="Arial" w:hAnsi="Arial" w:hint="default"/>
      </w:rPr>
    </w:lvl>
  </w:abstractNum>
  <w:abstractNum w:abstractNumId="12">
    <w:nsid w:val="17C46ED5"/>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91452B1"/>
    <w:multiLevelType w:val="hybridMultilevel"/>
    <w:tmpl w:val="44200EEE"/>
    <w:lvl w:ilvl="0" w:tplc="FB9AE90A">
      <w:start w:val="1"/>
      <w:numFmt w:val="bullet"/>
      <w:lvlText w:val="•"/>
      <w:lvlJc w:val="left"/>
      <w:pPr>
        <w:tabs>
          <w:tab w:val="num" w:pos="720"/>
        </w:tabs>
        <w:ind w:left="720" w:hanging="360"/>
      </w:pPr>
      <w:rPr>
        <w:rFonts w:ascii="Arial" w:hAnsi="Arial" w:hint="default"/>
      </w:rPr>
    </w:lvl>
    <w:lvl w:ilvl="1" w:tplc="C07E3C1A" w:tentative="1">
      <w:start w:val="1"/>
      <w:numFmt w:val="bullet"/>
      <w:lvlText w:val="•"/>
      <w:lvlJc w:val="left"/>
      <w:pPr>
        <w:tabs>
          <w:tab w:val="num" w:pos="1440"/>
        </w:tabs>
        <w:ind w:left="1440" w:hanging="360"/>
      </w:pPr>
      <w:rPr>
        <w:rFonts w:ascii="Arial" w:hAnsi="Arial" w:hint="default"/>
      </w:rPr>
    </w:lvl>
    <w:lvl w:ilvl="2" w:tplc="FC3667F2" w:tentative="1">
      <w:start w:val="1"/>
      <w:numFmt w:val="bullet"/>
      <w:lvlText w:val="•"/>
      <w:lvlJc w:val="left"/>
      <w:pPr>
        <w:tabs>
          <w:tab w:val="num" w:pos="2160"/>
        </w:tabs>
        <w:ind w:left="2160" w:hanging="360"/>
      </w:pPr>
      <w:rPr>
        <w:rFonts w:ascii="Arial" w:hAnsi="Arial" w:hint="default"/>
      </w:rPr>
    </w:lvl>
    <w:lvl w:ilvl="3" w:tplc="4744777A" w:tentative="1">
      <w:start w:val="1"/>
      <w:numFmt w:val="bullet"/>
      <w:lvlText w:val="•"/>
      <w:lvlJc w:val="left"/>
      <w:pPr>
        <w:tabs>
          <w:tab w:val="num" w:pos="2880"/>
        </w:tabs>
        <w:ind w:left="2880" w:hanging="360"/>
      </w:pPr>
      <w:rPr>
        <w:rFonts w:ascii="Arial" w:hAnsi="Arial" w:hint="default"/>
      </w:rPr>
    </w:lvl>
    <w:lvl w:ilvl="4" w:tplc="ED7668AC" w:tentative="1">
      <w:start w:val="1"/>
      <w:numFmt w:val="bullet"/>
      <w:lvlText w:val="•"/>
      <w:lvlJc w:val="left"/>
      <w:pPr>
        <w:tabs>
          <w:tab w:val="num" w:pos="3600"/>
        </w:tabs>
        <w:ind w:left="3600" w:hanging="360"/>
      </w:pPr>
      <w:rPr>
        <w:rFonts w:ascii="Arial" w:hAnsi="Arial" w:hint="default"/>
      </w:rPr>
    </w:lvl>
    <w:lvl w:ilvl="5" w:tplc="066242D2" w:tentative="1">
      <w:start w:val="1"/>
      <w:numFmt w:val="bullet"/>
      <w:lvlText w:val="•"/>
      <w:lvlJc w:val="left"/>
      <w:pPr>
        <w:tabs>
          <w:tab w:val="num" w:pos="4320"/>
        </w:tabs>
        <w:ind w:left="4320" w:hanging="360"/>
      </w:pPr>
      <w:rPr>
        <w:rFonts w:ascii="Arial" w:hAnsi="Arial" w:hint="default"/>
      </w:rPr>
    </w:lvl>
    <w:lvl w:ilvl="6" w:tplc="0602E300" w:tentative="1">
      <w:start w:val="1"/>
      <w:numFmt w:val="bullet"/>
      <w:lvlText w:val="•"/>
      <w:lvlJc w:val="left"/>
      <w:pPr>
        <w:tabs>
          <w:tab w:val="num" w:pos="5040"/>
        </w:tabs>
        <w:ind w:left="5040" w:hanging="360"/>
      </w:pPr>
      <w:rPr>
        <w:rFonts w:ascii="Arial" w:hAnsi="Arial" w:hint="default"/>
      </w:rPr>
    </w:lvl>
    <w:lvl w:ilvl="7" w:tplc="31387E60" w:tentative="1">
      <w:start w:val="1"/>
      <w:numFmt w:val="bullet"/>
      <w:lvlText w:val="•"/>
      <w:lvlJc w:val="left"/>
      <w:pPr>
        <w:tabs>
          <w:tab w:val="num" w:pos="5760"/>
        </w:tabs>
        <w:ind w:left="5760" w:hanging="360"/>
      </w:pPr>
      <w:rPr>
        <w:rFonts w:ascii="Arial" w:hAnsi="Arial" w:hint="default"/>
      </w:rPr>
    </w:lvl>
    <w:lvl w:ilvl="8" w:tplc="85BE5BC2" w:tentative="1">
      <w:start w:val="1"/>
      <w:numFmt w:val="bullet"/>
      <w:lvlText w:val="•"/>
      <w:lvlJc w:val="left"/>
      <w:pPr>
        <w:tabs>
          <w:tab w:val="num" w:pos="6480"/>
        </w:tabs>
        <w:ind w:left="6480" w:hanging="360"/>
      </w:pPr>
      <w:rPr>
        <w:rFonts w:ascii="Arial" w:hAnsi="Arial" w:hint="default"/>
      </w:rPr>
    </w:lvl>
  </w:abstractNum>
  <w:abstractNum w:abstractNumId="14">
    <w:nsid w:val="19BC73B4"/>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1323514"/>
    <w:multiLevelType w:val="hybridMultilevel"/>
    <w:tmpl w:val="E8A47CFE"/>
    <w:lvl w:ilvl="0" w:tplc="8A346318">
      <w:start w:val="1"/>
      <w:numFmt w:val="bullet"/>
      <w:lvlText w:val="•"/>
      <w:lvlJc w:val="left"/>
      <w:pPr>
        <w:tabs>
          <w:tab w:val="num" w:pos="720"/>
        </w:tabs>
        <w:ind w:left="720" w:hanging="360"/>
      </w:pPr>
      <w:rPr>
        <w:rFonts w:ascii="Arial" w:hAnsi="Arial" w:hint="default"/>
      </w:rPr>
    </w:lvl>
    <w:lvl w:ilvl="1" w:tplc="E8F83A60" w:tentative="1">
      <w:start w:val="1"/>
      <w:numFmt w:val="bullet"/>
      <w:lvlText w:val="•"/>
      <w:lvlJc w:val="left"/>
      <w:pPr>
        <w:tabs>
          <w:tab w:val="num" w:pos="1440"/>
        </w:tabs>
        <w:ind w:left="1440" w:hanging="360"/>
      </w:pPr>
      <w:rPr>
        <w:rFonts w:ascii="Arial" w:hAnsi="Arial" w:hint="default"/>
      </w:rPr>
    </w:lvl>
    <w:lvl w:ilvl="2" w:tplc="FD2C1A20" w:tentative="1">
      <w:start w:val="1"/>
      <w:numFmt w:val="bullet"/>
      <w:lvlText w:val="•"/>
      <w:lvlJc w:val="left"/>
      <w:pPr>
        <w:tabs>
          <w:tab w:val="num" w:pos="2160"/>
        </w:tabs>
        <w:ind w:left="2160" w:hanging="360"/>
      </w:pPr>
      <w:rPr>
        <w:rFonts w:ascii="Arial" w:hAnsi="Arial" w:hint="default"/>
      </w:rPr>
    </w:lvl>
    <w:lvl w:ilvl="3" w:tplc="A8845B12" w:tentative="1">
      <w:start w:val="1"/>
      <w:numFmt w:val="bullet"/>
      <w:lvlText w:val="•"/>
      <w:lvlJc w:val="left"/>
      <w:pPr>
        <w:tabs>
          <w:tab w:val="num" w:pos="2880"/>
        </w:tabs>
        <w:ind w:left="2880" w:hanging="360"/>
      </w:pPr>
      <w:rPr>
        <w:rFonts w:ascii="Arial" w:hAnsi="Arial" w:hint="default"/>
      </w:rPr>
    </w:lvl>
    <w:lvl w:ilvl="4" w:tplc="4FDC2B9C" w:tentative="1">
      <w:start w:val="1"/>
      <w:numFmt w:val="bullet"/>
      <w:lvlText w:val="•"/>
      <w:lvlJc w:val="left"/>
      <w:pPr>
        <w:tabs>
          <w:tab w:val="num" w:pos="3600"/>
        </w:tabs>
        <w:ind w:left="3600" w:hanging="360"/>
      </w:pPr>
      <w:rPr>
        <w:rFonts w:ascii="Arial" w:hAnsi="Arial" w:hint="default"/>
      </w:rPr>
    </w:lvl>
    <w:lvl w:ilvl="5" w:tplc="6EFE6C32" w:tentative="1">
      <w:start w:val="1"/>
      <w:numFmt w:val="bullet"/>
      <w:lvlText w:val="•"/>
      <w:lvlJc w:val="left"/>
      <w:pPr>
        <w:tabs>
          <w:tab w:val="num" w:pos="4320"/>
        </w:tabs>
        <w:ind w:left="4320" w:hanging="360"/>
      </w:pPr>
      <w:rPr>
        <w:rFonts w:ascii="Arial" w:hAnsi="Arial" w:hint="default"/>
      </w:rPr>
    </w:lvl>
    <w:lvl w:ilvl="6" w:tplc="3146A3AC" w:tentative="1">
      <w:start w:val="1"/>
      <w:numFmt w:val="bullet"/>
      <w:lvlText w:val="•"/>
      <w:lvlJc w:val="left"/>
      <w:pPr>
        <w:tabs>
          <w:tab w:val="num" w:pos="5040"/>
        </w:tabs>
        <w:ind w:left="5040" w:hanging="360"/>
      </w:pPr>
      <w:rPr>
        <w:rFonts w:ascii="Arial" w:hAnsi="Arial" w:hint="default"/>
      </w:rPr>
    </w:lvl>
    <w:lvl w:ilvl="7" w:tplc="854E8D8E" w:tentative="1">
      <w:start w:val="1"/>
      <w:numFmt w:val="bullet"/>
      <w:lvlText w:val="•"/>
      <w:lvlJc w:val="left"/>
      <w:pPr>
        <w:tabs>
          <w:tab w:val="num" w:pos="5760"/>
        </w:tabs>
        <w:ind w:left="5760" w:hanging="360"/>
      </w:pPr>
      <w:rPr>
        <w:rFonts w:ascii="Arial" w:hAnsi="Arial" w:hint="default"/>
      </w:rPr>
    </w:lvl>
    <w:lvl w:ilvl="8" w:tplc="F15607F0" w:tentative="1">
      <w:start w:val="1"/>
      <w:numFmt w:val="bullet"/>
      <w:lvlText w:val="•"/>
      <w:lvlJc w:val="left"/>
      <w:pPr>
        <w:tabs>
          <w:tab w:val="num" w:pos="6480"/>
        </w:tabs>
        <w:ind w:left="6480" w:hanging="360"/>
      </w:pPr>
      <w:rPr>
        <w:rFonts w:ascii="Arial" w:hAnsi="Arial" w:hint="default"/>
      </w:rPr>
    </w:lvl>
  </w:abstractNum>
  <w:abstractNum w:abstractNumId="16">
    <w:nsid w:val="21381DCD"/>
    <w:multiLevelType w:val="hybridMultilevel"/>
    <w:tmpl w:val="FCA4D2BE"/>
    <w:lvl w:ilvl="0" w:tplc="61B0FB88">
      <w:start w:val="1"/>
      <w:numFmt w:val="bullet"/>
      <w:lvlText w:val="•"/>
      <w:lvlJc w:val="left"/>
      <w:pPr>
        <w:tabs>
          <w:tab w:val="num" w:pos="720"/>
        </w:tabs>
        <w:ind w:left="720" w:hanging="360"/>
      </w:pPr>
      <w:rPr>
        <w:rFonts w:ascii="Arial" w:hAnsi="Arial" w:hint="default"/>
      </w:rPr>
    </w:lvl>
    <w:lvl w:ilvl="1" w:tplc="38184196" w:tentative="1">
      <w:start w:val="1"/>
      <w:numFmt w:val="bullet"/>
      <w:lvlText w:val="•"/>
      <w:lvlJc w:val="left"/>
      <w:pPr>
        <w:tabs>
          <w:tab w:val="num" w:pos="1440"/>
        </w:tabs>
        <w:ind w:left="1440" w:hanging="360"/>
      </w:pPr>
      <w:rPr>
        <w:rFonts w:ascii="Arial" w:hAnsi="Arial" w:hint="default"/>
      </w:rPr>
    </w:lvl>
    <w:lvl w:ilvl="2" w:tplc="9B769BA0" w:tentative="1">
      <w:start w:val="1"/>
      <w:numFmt w:val="bullet"/>
      <w:lvlText w:val="•"/>
      <w:lvlJc w:val="left"/>
      <w:pPr>
        <w:tabs>
          <w:tab w:val="num" w:pos="2160"/>
        </w:tabs>
        <w:ind w:left="2160" w:hanging="360"/>
      </w:pPr>
      <w:rPr>
        <w:rFonts w:ascii="Arial" w:hAnsi="Arial" w:hint="default"/>
      </w:rPr>
    </w:lvl>
    <w:lvl w:ilvl="3" w:tplc="B1E8B7E8" w:tentative="1">
      <w:start w:val="1"/>
      <w:numFmt w:val="bullet"/>
      <w:lvlText w:val="•"/>
      <w:lvlJc w:val="left"/>
      <w:pPr>
        <w:tabs>
          <w:tab w:val="num" w:pos="2880"/>
        </w:tabs>
        <w:ind w:left="2880" w:hanging="360"/>
      </w:pPr>
      <w:rPr>
        <w:rFonts w:ascii="Arial" w:hAnsi="Arial" w:hint="default"/>
      </w:rPr>
    </w:lvl>
    <w:lvl w:ilvl="4" w:tplc="F5DEEBE6" w:tentative="1">
      <w:start w:val="1"/>
      <w:numFmt w:val="bullet"/>
      <w:lvlText w:val="•"/>
      <w:lvlJc w:val="left"/>
      <w:pPr>
        <w:tabs>
          <w:tab w:val="num" w:pos="3600"/>
        </w:tabs>
        <w:ind w:left="3600" w:hanging="360"/>
      </w:pPr>
      <w:rPr>
        <w:rFonts w:ascii="Arial" w:hAnsi="Arial" w:hint="default"/>
      </w:rPr>
    </w:lvl>
    <w:lvl w:ilvl="5" w:tplc="6C3EFA00" w:tentative="1">
      <w:start w:val="1"/>
      <w:numFmt w:val="bullet"/>
      <w:lvlText w:val="•"/>
      <w:lvlJc w:val="left"/>
      <w:pPr>
        <w:tabs>
          <w:tab w:val="num" w:pos="4320"/>
        </w:tabs>
        <w:ind w:left="4320" w:hanging="360"/>
      </w:pPr>
      <w:rPr>
        <w:rFonts w:ascii="Arial" w:hAnsi="Arial" w:hint="default"/>
      </w:rPr>
    </w:lvl>
    <w:lvl w:ilvl="6" w:tplc="629A3CDE" w:tentative="1">
      <w:start w:val="1"/>
      <w:numFmt w:val="bullet"/>
      <w:lvlText w:val="•"/>
      <w:lvlJc w:val="left"/>
      <w:pPr>
        <w:tabs>
          <w:tab w:val="num" w:pos="5040"/>
        </w:tabs>
        <w:ind w:left="5040" w:hanging="360"/>
      </w:pPr>
      <w:rPr>
        <w:rFonts w:ascii="Arial" w:hAnsi="Arial" w:hint="default"/>
      </w:rPr>
    </w:lvl>
    <w:lvl w:ilvl="7" w:tplc="5E94C254" w:tentative="1">
      <w:start w:val="1"/>
      <w:numFmt w:val="bullet"/>
      <w:lvlText w:val="•"/>
      <w:lvlJc w:val="left"/>
      <w:pPr>
        <w:tabs>
          <w:tab w:val="num" w:pos="5760"/>
        </w:tabs>
        <w:ind w:left="5760" w:hanging="360"/>
      </w:pPr>
      <w:rPr>
        <w:rFonts w:ascii="Arial" w:hAnsi="Arial" w:hint="default"/>
      </w:rPr>
    </w:lvl>
    <w:lvl w:ilvl="8" w:tplc="A14A1AEA" w:tentative="1">
      <w:start w:val="1"/>
      <w:numFmt w:val="bullet"/>
      <w:lvlText w:val="•"/>
      <w:lvlJc w:val="left"/>
      <w:pPr>
        <w:tabs>
          <w:tab w:val="num" w:pos="6480"/>
        </w:tabs>
        <w:ind w:left="6480" w:hanging="360"/>
      </w:pPr>
      <w:rPr>
        <w:rFonts w:ascii="Arial" w:hAnsi="Arial" w:hint="default"/>
      </w:rPr>
    </w:lvl>
  </w:abstractNum>
  <w:abstractNum w:abstractNumId="17">
    <w:nsid w:val="26E6095E"/>
    <w:multiLevelType w:val="hybridMultilevel"/>
    <w:tmpl w:val="024462C2"/>
    <w:lvl w:ilvl="0" w:tplc="3E1E83F6">
      <w:start w:val="1"/>
      <w:numFmt w:val="bullet"/>
      <w:lvlText w:val="•"/>
      <w:lvlJc w:val="left"/>
      <w:pPr>
        <w:tabs>
          <w:tab w:val="num" w:pos="720"/>
        </w:tabs>
        <w:ind w:left="720" w:hanging="360"/>
      </w:pPr>
      <w:rPr>
        <w:rFonts w:ascii="Times New Roman" w:hAnsi="Times New Roman" w:hint="default"/>
      </w:rPr>
    </w:lvl>
    <w:lvl w:ilvl="1" w:tplc="16342018">
      <w:start w:val="3584"/>
      <w:numFmt w:val="bullet"/>
      <w:lvlText w:val="•"/>
      <w:lvlJc w:val="left"/>
      <w:pPr>
        <w:tabs>
          <w:tab w:val="num" w:pos="1440"/>
        </w:tabs>
        <w:ind w:left="1440" w:hanging="360"/>
      </w:pPr>
      <w:rPr>
        <w:rFonts w:ascii="Times New Roman" w:hAnsi="Times New Roman" w:hint="default"/>
      </w:rPr>
    </w:lvl>
    <w:lvl w:ilvl="2" w:tplc="C1AEA61C" w:tentative="1">
      <w:start w:val="1"/>
      <w:numFmt w:val="bullet"/>
      <w:lvlText w:val="•"/>
      <w:lvlJc w:val="left"/>
      <w:pPr>
        <w:tabs>
          <w:tab w:val="num" w:pos="2160"/>
        </w:tabs>
        <w:ind w:left="2160" w:hanging="360"/>
      </w:pPr>
      <w:rPr>
        <w:rFonts w:ascii="Times New Roman" w:hAnsi="Times New Roman" w:hint="default"/>
      </w:rPr>
    </w:lvl>
    <w:lvl w:ilvl="3" w:tplc="2AFC5926" w:tentative="1">
      <w:start w:val="1"/>
      <w:numFmt w:val="bullet"/>
      <w:lvlText w:val="•"/>
      <w:lvlJc w:val="left"/>
      <w:pPr>
        <w:tabs>
          <w:tab w:val="num" w:pos="2880"/>
        </w:tabs>
        <w:ind w:left="2880" w:hanging="360"/>
      </w:pPr>
      <w:rPr>
        <w:rFonts w:ascii="Times New Roman" w:hAnsi="Times New Roman" w:hint="default"/>
      </w:rPr>
    </w:lvl>
    <w:lvl w:ilvl="4" w:tplc="A106161E" w:tentative="1">
      <w:start w:val="1"/>
      <w:numFmt w:val="bullet"/>
      <w:lvlText w:val="•"/>
      <w:lvlJc w:val="left"/>
      <w:pPr>
        <w:tabs>
          <w:tab w:val="num" w:pos="3600"/>
        </w:tabs>
        <w:ind w:left="3600" w:hanging="360"/>
      </w:pPr>
      <w:rPr>
        <w:rFonts w:ascii="Times New Roman" w:hAnsi="Times New Roman" w:hint="default"/>
      </w:rPr>
    </w:lvl>
    <w:lvl w:ilvl="5" w:tplc="F9EC8C44" w:tentative="1">
      <w:start w:val="1"/>
      <w:numFmt w:val="bullet"/>
      <w:lvlText w:val="•"/>
      <w:lvlJc w:val="left"/>
      <w:pPr>
        <w:tabs>
          <w:tab w:val="num" w:pos="4320"/>
        </w:tabs>
        <w:ind w:left="4320" w:hanging="360"/>
      </w:pPr>
      <w:rPr>
        <w:rFonts w:ascii="Times New Roman" w:hAnsi="Times New Roman" w:hint="default"/>
      </w:rPr>
    </w:lvl>
    <w:lvl w:ilvl="6" w:tplc="6E960CF4" w:tentative="1">
      <w:start w:val="1"/>
      <w:numFmt w:val="bullet"/>
      <w:lvlText w:val="•"/>
      <w:lvlJc w:val="left"/>
      <w:pPr>
        <w:tabs>
          <w:tab w:val="num" w:pos="5040"/>
        </w:tabs>
        <w:ind w:left="5040" w:hanging="360"/>
      </w:pPr>
      <w:rPr>
        <w:rFonts w:ascii="Times New Roman" w:hAnsi="Times New Roman" w:hint="default"/>
      </w:rPr>
    </w:lvl>
    <w:lvl w:ilvl="7" w:tplc="629A223C" w:tentative="1">
      <w:start w:val="1"/>
      <w:numFmt w:val="bullet"/>
      <w:lvlText w:val="•"/>
      <w:lvlJc w:val="left"/>
      <w:pPr>
        <w:tabs>
          <w:tab w:val="num" w:pos="5760"/>
        </w:tabs>
        <w:ind w:left="5760" w:hanging="360"/>
      </w:pPr>
      <w:rPr>
        <w:rFonts w:ascii="Times New Roman" w:hAnsi="Times New Roman" w:hint="default"/>
      </w:rPr>
    </w:lvl>
    <w:lvl w:ilvl="8" w:tplc="C1ECF57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95C768F"/>
    <w:multiLevelType w:val="hybridMultilevel"/>
    <w:tmpl w:val="536006E8"/>
    <w:lvl w:ilvl="0" w:tplc="37BECD16">
      <w:start w:val="1"/>
      <w:numFmt w:val="bullet"/>
      <w:lvlText w:val="•"/>
      <w:lvlJc w:val="left"/>
      <w:pPr>
        <w:tabs>
          <w:tab w:val="num" w:pos="720"/>
        </w:tabs>
        <w:ind w:left="720" w:hanging="360"/>
      </w:pPr>
      <w:rPr>
        <w:rFonts w:ascii="Arial" w:hAnsi="Arial" w:hint="default"/>
      </w:rPr>
    </w:lvl>
    <w:lvl w:ilvl="1" w:tplc="79401E16" w:tentative="1">
      <w:start w:val="1"/>
      <w:numFmt w:val="bullet"/>
      <w:lvlText w:val="•"/>
      <w:lvlJc w:val="left"/>
      <w:pPr>
        <w:tabs>
          <w:tab w:val="num" w:pos="1440"/>
        </w:tabs>
        <w:ind w:left="1440" w:hanging="360"/>
      </w:pPr>
      <w:rPr>
        <w:rFonts w:ascii="Arial" w:hAnsi="Arial" w:hint="default"/>
      </w:rPr>
    </w:lvl>
    <w:lvl w:ilvl="2" w:tplc="B8C85FCC" w:tentative="1">
      <w:start w:val="1"/>
      <w:numFmt w:val="bullet"/>
      <w:lvlText w:val="•"/>
      <w:lvlJc w:val="left"/>
      <w:pPr>
        <w:tabs>
          <w:tab w:val="num" w:pos="2160"/>
        </w:tabs>
        <w:ind w:left="2160" w:hanging="360"/>
      </w:pPr>
      <w:rPr>
        <w:rFonts w:ascii="Arial" w:hAnsi="Arial" w:hint="default"/>
      </w:rPr>
    </w:lvl>
    <w:lvl w:ilvl="3" w:tplc="A3D48E3A" w:tentative="1">
      <w:start w:val="1"/>
      <w:numFmt w:val="bullet"/>
      <w:lvlText w:val="•"/>
      <w:lvlJc w:val="left"/>
      <w:pPr>
        <w:tabs>
          <w:tab w:val="num" w:pos="2880"/>
        </w:tabs>
        <w:ind w:left="2880" w:hanging="360"/>
      </w:pPr>
      <w:rPr>
        <w:rFonts w:ascii="Arial" w:hAnsi="Arial" w:hint="default"/>
      </w:rPr>
    </w:lvl>
    <w:lvl w:ilvl="4" w:tplc="C61EEEB8" w:tentative="1">
      <w:start w:val="1"/>
      <w:numFmt w:val="bullet"/>
      <w:lvlText w:val="•"/>
      <w:lvlJc w:val="left"/>
      <w:pPr>
        <w:tabs>
          <w:tab w:val="num" w:pos="3600"/>
        </w:tabs>
        <w:ind w:left="3600" w:hanging="360"/>
      </w:pPr>
      <w:rPr>
        <w:rFonts w:ascii="Arial" w:hAnsi="Arial" w:hint="default"/>
      </w:rPr>
    </w:lvl>
    <w:lvl w:ilvl="5" w:tplc="AB9621DA" w:tentative="1">
      <w:start w:val="1"/>
      <w:numFmt w:val="bullet"/>
      <w:lvlText w:val="•"/>
      <w:lvlJc w:val="left"/>
      <w:pPr>
        <w:tabs>
          <w:tab w:val="num" w:pos="4320"/>
        </w:tabs>
        <w:ind w:left="4320" w:hanging="360"/>
      </w:pPr>
      <w:rPr>
        <w:rFonts w:ascii="Arial" w:hAnsi="Arial" w:hint="default"/>
      </w:rPr>
    </w:lvl>
    <w:lvl w:ilvl="6" w:tplc="26E8132A" w:tentative="1">
      <w:start w:val="1"/>
      <w:numFmt w:val="bullet"/>
      <w:lvlText w:val="•"/>
      <w:lvlJc w:val="left"/>
      <w:pPr>
        <w:tabs>
          <w:tab w:val="num" w:pos="5040"/>
        </w:tabs>
        <w:ind w:left="5040" w:hanging="360"/>
      </w:pPr>
      <w:rPr>
        <w:rFonts w:ascii="Arial" w:hAnsi="Arial" w:hint="default"/>
      </w:rPr>
    </w:lvl>
    <w:lvl w:ilvl="7" w:tplc="744280AA" w:tentative="1">
      <w:start w:val="1"/>
      <w:numFmt w:val="bullet"/>
      <w:lvlText w:val="•"/>
      <w:lvlJc w:val="left"/>
      <w:pPr>
        <w:tabs>
          <w:tab w:val="num" w:pos="5760"/>
        </w:tabs>
        <w:ind w:left="5760" w:hanging="360"/>
      </w:pPr>
      <w:rPr>
        <w:rFonts w:ascii="Arial" w:hAnsi="Arial" w:hint="default"/>
      </w:rPr>
    </w:lvl>
    <w:lvl w:ilvl="8" w:tplc="6D28202A" w:tentative="1">
      <w:start w:val="1"/>
      <w:numFmt w:val="bullet"/>
      <w:lvlText w:val="•"/>
      <w:lvlJc w:val="left"/>
      <w:pPr>
        <w:tabs>
          <w:tab w:val="num" w:pos="6480"/>
        </w:tabs>
        <w:ind w:left="6480" w:hanging="360"/>
      </w:pPr>
      <w:rPr>
        <w:rFonts w:ascii="Arial" w:hAnsi="Arial" w:hint="default"/>
      </w:rPr>
    </w:lvl>
  </w:abstractNum>
  <w:abstractNum w:abstractNumId="19">
    <w:nsid w:val="29705C12"/>
    <w:multiLevelType w:val="hybridMultilevel"/>
    <w:tmpl w:val="BDAC046C"/>
    <w:lvl w:ilvl="0" w:tplc="25360F2E">
      <w:start w:val="1"/>
      <w:numFmt w:val="bullet"/>
      <w:lvlText w:val="•"/>
      <w:lvlJc w:val="left"/>
      <w:pPr>
        <w:tabs>
          <w:tab w:val="num" w:pos="720"/>
        </w:tabs>
        <w:ind w:left="720" w:hanging="360"/>
      </w:pPr>
      <w:rPr>
        <w:rFonts w:ascii="Times New Roman" w:hAnsi="Times New Roman" w:hint="default"/>
      </w:rPr>
    </w:lvl>
    <w:lvl w:ilvl="1" w:tplc="B8DEC2A0" w:tentative="1">
      <w:start w:val="1"/>
      <w:numFmt w:val="bullet"/>
      <w:lvlText w:val="•"/>
      <w:lvlJc w:val="left"/>
      <w:pPr>
        <w:tabs>
          <w:tab w:val="num" w:pos="1440"/>
        </w:tabs>
        <w:ind w:left="1440" w:hanging="360"/>
      </w:pPr>
      <w:rPr>
        <w:rFonts w:ascii="Times New Roman" w:hAnsi="Times New Roman" w:hint="default"/>
      </w:rPr>
    </w:lvl>
    <w:lvl w:ilvl="2" w:tplc="0160F7D8" w:tentative="1">
      <w:start w:val="1"/>
      <w:numFmt w:val="bullet"/>
      <w:lvlText w:val="•"/>
      <w:lvlJc w:val="left"/>
      <w:pPr>
        <w:tabs>
          <w:tab w:val="num" w:pos="2160"/>
        </w:tabs>
        <w:ind w:left="2160" w:hanging="360"/>
      </w:pPr>
      <w:rPr>
        <w:rFonts w:ascii="Times New Roman" w:hAnsi="Times New Roman" w:hint="default"/>
      </w:rPr>
    </w:lvl>
    <w:lvl w:ilvl="3" w:tplc="DCF4160C" w:tentative="1">
      <w:start w:val="1"/>
      <w:numFmt w:val="bullet"/>
      <w:lvlText w:val="•"/>
      <w:lvlJc w:val="left"/>
      <w:pPr>
        <w:tabs>
          <w:tab w:val="num" w:pos="2880"/>
        </w:tabs>
        <w:ind w:left="2880" w:hanging="360"/>
      </w:pPr>
      <w:rPr>
        <w:rFonts w:ascii="Times New Roman" w:hAnsi="Times New Roman" w:hint="default"/>
      </w:rPr>
    </w:lvl>
    <w:lvl w:ilvl="4" w:tplc="2D80CEBE" w:tentative="1">
      <w:start w:val="1"/>
      <w:numFmt w:val="bullet"/>
      <w:lvlText w:val="•"/>
      <w:lvlJc w:val="left"/>
      <w:pPr>
        <w:tabs>
          <w:tab w:val="num" w:pos="3600"/>
        </w:tabs>
        <w:ind w:left="3600" w:hanging="360"/>
      </w:pPr>
      <w:rPr>
        <w:rFonts w:ascii="Times New Roman" w:hAnsi="Times New Roman" w:hint="default"/>
      </w:rPr>
    </w:lvl>
    <w:lvl w:ilvl="5" w:tplc="DA98B424" w:tentative="1">
      <w:start w:val="1"/>
      <w:numFmt w:val="bullet"/>
      <w:lvlText w:val="•"/>
      <w:lvlJc w:val="left"/>
      <w:pPr>
        <w:tabs>
          <w:tab w:val="num" w:pos="4320"/>
        </w:tabs>
        <w:ind w:left="4320" w:hanging="360"/>
      </w:pPr>
      <w:rPr>
        <w:rFonts w:ascii="Times New Roman" w:hAnsi="Times New Roman" w:hint="default"/>
      </w:rPr>
    </w:lvl>
    <w:lvl w:ilvl="6" w:tplc="5E0418BE" w:tentative="1">
      <w:start w:val="1"/>
      <w:numFmt w:val="bullet"/>
      <w:lvlText w:val="•"/>
      <w:lvlJc w:val="left"/>
      <w:pPr>
        <w:tabs>
          <w:tab w:val="num" w:pos="5040"/>
        </w:tabs>
        <w:ind w:left="5040" w:hanging="360"/>
      </w:pPr>
      <w:rPr>
        <w:rFonts w:ascii="Times New Roman" w:hAnsi="Times New Roman" w:hint="default"/>
      </w:rPr>
    </w:lvl>
    <w:lvl w:ilvl="7" w:tplc="8ABA8888" w:tentative="1">
      <w:start w:val="1"/>
      <w:numFmt w:val="bullet"/>
      <w:lvlText w:val="•"/>
      <w:lvlJc w:val="left"/>
      <w:pPr>
        <w:tabs>
          <w:tab w:val="num" w:pos="5760"/>
        </w:tabs>
        <w:ind w:left="5760" w:hanging="360"/>
      </w:pPr>
      <w:rPr>
        <w:rFonts w:ascii="Times New Roman" w:hAnsi="Times New Roman" w:hint="default"/>
      </w:rPr>
    </w:lvl>
    <w:lvl w:ilvl="8" w:tplc="33EC2E9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F4A62C7"/>
    <w:multiLevelType w:val="hybridMultilevel"/>
    <w:tmpl w:val="7AB87742"/>
    <w:lvl w:ilvl="0" w:tplc="B2E47F4A">
      <w:start w:val="1"/>
      <w:numFmt w:val="bullet"/>
      <w:lvlText w:val="•"/>
      <w:lvlJc w:val="left"/>
      <w:pPr>
        <w:tabs>
          <w:tab w:val="num" w:pos="720"/>
        </w:tabs>
        <w:ind w:left="720" w:hanging="360"/>
      </w:pPr>
      <w:rPr>
        <w:rFonts w:ascii="Arial" w:hAnsi="Arial" w:hint="default"/>
      </w:rPr>
    </w:lvl>
    <w:lvl w:ilvl="1" w:tplc="A904A622" w:tentative="1">
      <w:start w:val="1"/>
      <w:numFmt w:val="bullet"/>
      <w:lvlText w:val="•"/>
      <w:lvlJc w:val="left"/>
      <w:pPr>
        <w:tabs>
          <w:tab w:val="num" w:pos="1440"/>
        </w:tabs>
        <w:ind w:left="1440" w:hanging="360"/>
      </w:pPr>
      <w:rPr>
        <w:rFonts w:ascii="Arial" w:hAnsi="Arial" w:hint="default"/>
      </w:rPr>
    </w:lvl>
    <w:lvl w:ilvl="2" w:tplc="12C09D62" w:tentative="1">
      <w:start w:val="1"/>
      <w:numFmt w:val="bullet"/>
      <w:lvlText w:val="•"/>
      <w:lvlJc w:val="left"/>
      <w:pPr>
        <w:tabs>
          <w:tab w:val="num" w:pos="2160"/>
        </w:tabs>
        <w:ind w:left="2160" w:hanging="360"/>
      </w:pPr>
      <w:rPr>
        <w:rFonts w:ascii="Arial" w:hAnsi="Arial" w:hint="default"/>
      </w:rPr>
    </w:lvl>
    <w:lvl w:ilvl="3" w:tplc="40347732" w:tentative="1">
      <w:start w:val="1"/>
      <w:numFmt w:val="bullet"/>
      <w:lvlText w:val="•"/>
      <w:lvlJc w:val="left"/>
      <w:pPr>
        <w:tabs>
          <w:tab w:val="num" w:pos="2880"/>
        </w:tabs>
        <w:ind w:left="2880" w:hanging="360"/>
      </w:pPr>
      <w:rPr>
        <w:rFonts w:ascii="Arial" w:hAnsi="Arial" w:hint="default"/>
      </w:rPr>
    </w:lvl>
    <w:lvl w:ilvl="4" w:tplc="1A409114" w:tentative="1">
      <w:start w:val="1"/>
      <w:numFmt w:val="bullet"/>
      <w:lvlText w:val="•"/>
      <w:lvlJc w:val="left"/>
      <w:pPr>
        <w:tabs>
          <w:tab w:val="num" w:pos="3600"/>
        </w:tabs>
        <w:ind w:left="3600" w:hanging="360"/>
      </w:pPr>
      <w:rPr>
        <w:rFonts w:ascii="Arial" w:hAnsi="Arial" w:hint="default"/>
      </w:rPr>
    </w:lvl>
    <w:lvl w:ilvl="5" w:tplc="236E99F2" w:tentative="1">
      <w:start w:val="1"/>
      <w:numFmt w:val="bullet"/>
      <w:lvlText w:val="•"/>
      <w:lvlJc w:val="left"/>
      <w:pPr>
        <w:tabs>
          <w:tab w:val="num" w:pos="4320"/>
        </w:tabs>
        <w:ind w:left="4320" w:hanging="360"/>
      </w:pPr>
      <w:rPr>
        <w:rFonts w:ascii="Arial" w:hAnsi="Arial" w:hint="default"/>
      </w:rPr>
    </w:lvl>
    <w:lvl w:ilvl="6" w:tplc="42BC9798" w:tentative="1">
      <w:start w:val="1"/>
      <w:numFmt w:val="bullet"/>
      <w:lvlText w:val="•"/>
      <w:lvlJc w:val="left"/>
      <w:pPr>
        <w:tabs>
          <w:tab w:val="num" w:pos="5040"/>
        </w:tabs>
        <w:ind w:left="5040" w:hanging="360"/>
      </w:pPr>
      <w:rPr>
        <w:rFonts w:ascii="Arial" w:hAnsi="Arial" w:hint="default"/>
      </w:rPr>
    </w:lvl>
    <w:lvl w:ilvl="7" w:tplc="33C8CDD4" w:tentative="1">
      <w:start w:val="1"/>
      <w:numFmt w:val="bullet"/>
      <w:lvlText w:val="•"/>
      <w:lvlJc w:val="left"/>
      <w:pPr>
        <w:tabs>
          <w:tab w:val="num" w:pos="5760"/>
        </w:tabs>
        <w:ind w:left="5760" w:hanging="360"/>
      </w:pPr>
      <w:rPr>
        <w:rFonts w:ascii="Arial" w:hAnsi="Arial" w:hint="default"/>
      </w:rPr>
    </w:lvl>
    <w:lvl w:ilvl="8" w:tplc="EE68B0C0" w:tentative="1">
      <w:start w:val="1"/>
      <w:numFmt w:val="bullet"/>
      <w:lvlText w:val="•"/>
      <w:lvlJc w:val="left"/>
      <w:pPr>
        <w:tabs>
          <w:tab w:val="num" w:pos="6480"/>
        </w:tabs>
        <w:ind w:left="6480" w:hanging="360"/>
      </w:pPr>
      <w:rPr>
        <w:rFonts w:ascii="Arial" w:hAnsi="Arial" w:hint="default"/>
      </w:rPr>
    </w:lvl>
  </w:abstractNum>
  <w:abstractNum w:abstractNumId="21">
    <w:nsid w:val="2FBE3B95"/>
    <w:multiLevelType w:val="hybridMultilevel"/>
    <w:tmpl w:val="D0CE16D8"/>
    <w:lvl w:ilvl="0" w:tplc="A698A43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nsid w:val="344C14B9"/>
    <w:multiLevelType w:val="hybridMultilevel"/>
    <w:tmpl w:val="5486FAA4"/>
    <w:lvl w:ilvl="0" w:tplc="22FC89D6">
      <w:start w:val="1"/>
      <w:numFmt w:val="bullet"/>
      <w:lvlText w:val="•"/>
      <w:lvlJc w:val="left"/>
      <w:pPr>
        <w:tabs>
          <w:tab w:val="num" w:pos="720"/>
        </w:tabs>
        <w:ind w:left="720" w:hanging="360"/>
      </w:pPr>
      <w:rPr>
        <w:rFonts w:ascii="Arial" w:hAnsi="Arial" w:hint="default"/>
      </w:rPr>
    </w:lvl>
    <w:lvl w:ilvl="1" w:tplc="5072AF06" w:tentative="1">
      <w:start w:val="1"/>
      <w:numFmt w:val="bullet"/>
      <w:lvlText w:val="•"/>
      <w:lvlJc w:val="left"/>
      <w:pPr>
        <w:tabs>
          <w:tab w:val="num" w:pos="1440"/>
        </w:tabs>
        <w:ind w:left="1440" w:hanging="360"/>
      </w:pPr>
      <w:rPr>
        <w:rFonts w:ascii="Arial" w:hAnsi="Arial" w:hint="default"/>
      </w:rPr>
    </w:lvl>
    <w:lvl w:ilvl="2" w:tplc="EE525824" w:tentative="1">
      <w:start w:val="1"/>
      <w:numFmt w:val="bullet"/>
      <w:lvlText w:val="•"/>
      <w:lvlJc w:val="left"/>
      <w:pPr>
        <w:tabs>
          <w:tab w:val="num" w:pos="2160"/>
        </w:tabs>
        <w:ind w:left="2160" w:hanging="360"/>
      </w:pPr>
      <w:rPr>
        <w:rFonts w:ascii="Arial" w:hAnsi="Arial" w:hint="default"/>
      </w:rPr>
    </w:lvl>
    <w:lvl w:ilvl="3" w:tplc="F0E061FA" w:tentative="1">
      <w:start w:val="1"/>
      <w:numFmt w:val="bullet"/>
      <w:lvlText w:val="•"/>
      <w:lvlJc w:val="left"/>
      <w:pPr>
        <w:tabs>
          <w:tab w:val="num" w:pos="2880"/>
        </w:tabs>
        <w:ind w:left="2880" w:hanging="360"/>
      </w:pPr>
      <w:rPr>
        <w:rFonts w:ascii="Arial" w:hAnsi="Arial" w:hint="default"/>
      </w:rPr>
    </w:lvl>
    <w:lvl w:ilvl="4" w:tplc="2B885C6E" w:tentative="1">
      <w:start w:val="1"/>
      <w:numFmt w:val="bullet"/>
      <w:lvlText w:val="•"/>
      <w:lvlJc w:val="left"/>
      <w:pPr>
        <w:tabs>
          <w:tab w:val="num" w:pos="3600"/>
        </w:tabs>
        <w:ind w:left="3600" w:hanging="360"/>
      </w:pPr>
      <w:rPr>
        <w:rFonts w:ascii="Arial" w:hAnsi="Arial" w:hint="default"/>
      </w:rPr>
    </w:lvl>
    <w:lvl w:ilvl="5" w:tplc="5F5A723C" w:tentative="1">
      <w:start w:val="1"/>
      <w:numFmt w:val="bullet"/>
      <w:lvlText w:val="•"/>
      <w:lvlJc w:val="left"/>
      <w:pPr>
        <w:tabs>
          <w:tab w:val="num" w:pos="4320"/>
        </w:tabs>
        <w:ind w:left="4320" w:hanging="360"/>
      </w:pPr>
      <w:rPr>
        <w:rFonts w:ascii="Arial" w:hAnsi="Arial" w:hint="default"/>
      </w:rPr>
    </w:lvl>
    <w:lvl w:ilvl="6" w:tplc="DFE60CF8" w:tentative="1">
      <w:start w:val="1"/>
      <w:numFmt w:val="bullet"/>
      <w:lvlText w:val="•"/>
      <w:lvlJc w:val="left"/>
      <w:pPr>
        <w:tabs>
          <w:tab w:val="num" w:pos="5040"/>
        </w:tabs>
        <w:ind w:left="5040" w:hanging="360"/>
      </w:pPr>
      <w:rPr>
        <w:rFonts w:ascii="Arial" w:hAnsi="Arial" w:hint="default"/>
      </w:rPr>
    </w:lvl>
    <w:lvl w:ilvl="7" w:tplc="FBB05A96" w:tentative="1">
      <w:start w:val="1"/>
      <w:numFmt w:val="bullet"/>
      <w:lvlText w:val="•"/>
      <w:lvlJc w:val="left"/>
      <w:pPr>
        <w:tabs>
          <w:tab w:val="num" w:pos="5760"/>
        </w:tabs>
        <w:ind w:left="5760" w:hanging="360"/>
      </w:pPr>
      <w:rPr>
        <w:rFonts w:ascii="Arial" w:hAnsi="Arial" w:hint="default"/>
      </w:rPr>
    </w:lvl>
    <w:lvl w:ilvl="8" w:tplc="B5CE3E96" w:tentative="1">
      <w:start w:val="1"/>
      <w:numFmt w:val="bullet"/>
      <w:lvlText w:val="•"/>
      <w:lvlJc w:val="left"/>
      <w:pPr>
        <w:tabs>
          <w:tab w:val="num" w:pos="6480"/>
        </w:tabs>
        <w:ind w:left="6480" w:hanging="360"/>
      </w:pPr>
      <w:rPr>
        <w:rFonts w:ascii="Arial" w:hAnsi="Arial" w:hint="default"/>
      </w:rPr>
    </w:lvl>
  </w:abstractNum>
  <w:abstractNum w:abstractNumId="23">
    <w:nsid w:val="353D126B"/>
    <w:multiLevelType w:val="hybridMultilevel"/>
    <w:tmpl w:val="80A2306E"/>
    <w:lvl w:ilvl="0" w:tplc="77D21776">
      <w:start w:val="1"/>
      <w:numFmt w:val="bullet"/>
      <w:lvlText w:val="•"/>
      <w:lvlJc w:val="left"/>
      <w:pPr>
        <w:tabs>
          <w:tab w:val="num" w:pos="720"/>
        </w:tabs>
        <w:ind w:left="720" w:hanging="360"/>
      </w:pPr>
      <w:rPr>
        <w:rFonts w:ascii="Arial" w:hAnsi="Arial" w:hint="default"/>
      </w:rPr>
    </w:lvl>
    <w:lvl w:ilvl="1" w:tplc="628E5BFE" w:tentative="1">
      <w:start w:val="1"/>
      <w:numFmt w:val="bullet"/>
      <w:lvlText w:val="•"/>
      <w:lvlJc w:val="left"/>
      <w:pPr>
        <w:tabs>
          <w:tab w:val="num" w:pos="1440"/>
        </w:tabs>
        <w:ind w:left="1440" w:hanging="360"/>
      </w:pPr>
      <w:rPr>
        <w:rFonts w:ascii="Arial" w:hAnsi="Arial" w:hint="default"/>
      </w:rPr>
    </w:lvl>
    <w:lvl w:ilvl="2" w:tplc="9FC86994" w:tentative="1">
      <w:start w:val="1"/>
      <w:numFmt w:val="bullet"/>
      <w:lvlText w:val="•"/>
      <w:lvlJc w:val="left"/>
      <w:pPr>
        <w:tabs>
          <w:tab w:val="num" w:pos="2160"/>
        </w:tabs>
        <w:ind w:left="2160" w:hanging="360"/>
      </w:pPr>
      <w:rPr>
        <w:rFonts w:ascii="Arial" w:hAnsi="Arial" w:hint="default"/>
      </w:rPr>
    </w:lvl>
    <w:lvl w:ilvl="3" w:tplc="E214D6D2" w:tentative="1">
      <w:start w:val="1"/>
      <w:numFmt w:val="bullet"/>
      <w:lvlText w:val="•"/>
      <w:lvlJc w:val="left"/>
      <w:pPr>
        <w:tabs>
          <w:tab w:val="num" w:pos="2880"/>
        </w:tabs>
        <w:ind w:left="2880" w:hanging="360"/>
      </w:pPr>
      <w:rPr>
        <w:rFonts w:ascii="Arial" w:hAnsi="Arial" w:hint="default"/>
      </w:rPr>
    </w:lvl>
    <w:lvl w:ilvl="4" w:tplc="F67CAB8C" w:tentative="1">
      <w:start w:val="1"/>
      <w:numFmt w:val="bullet"/>
      <w:lvlText w:val="•"/>
      <w:lvlJc w:val="left"/>
      <w:pPr>
        <w:tabs>
          <w:tab w:val="num" w:pos="3600"/>
        </w:tabs>
        <w:ind w:left="3600" w:hanging="360"/>
      </w:pPr>
      <w:rPr>
        <w:rFonts w:ascii="Arial" w:hAnsi="Arial" w:hint="default"/>
      </w:rPr>
    </w:lvl>
    <w:lvl w:ilvl="5" w:tplc="9BA457CE" w:tentative="1">
      <w:start w:val="1"/>
      <w:numFmt w:val="bullet"/>
      <w:lvlText w:val="•"/>
      <w:lvlJc w:val="left"/>
      <w:pPr>
        <w:tabs>
          <w:tab w:val="num" w:pos="4320"/>
        </w:tabs>
        <w:ind w:left="4320" w:hanging="360"/>
      </w:pPr>
      <w:rPr>
        <w:rFonts w:ascii="Arial" w:hAnsi="Arial" w:hint="default"/>
      </w:rPr>
    </w:lvl>
    <w:lvl w:ilvl="6" w:tplc="D4765260" w:tentative="1">
      <w:start w:val="1"/>
      <w:numFmt w:val="bullet"/>
      <w:lvlText w:val="•"/>
      <w:lvlJc w:val="left"/>
      <w:pPr>
        <w:tabs>
          <w:tab w:val="num" w:pos="5040"/>
        </w:tabs>
        <w:ind w:left="5040" w:hanging="360"/>
      </w:pPr>
      <w:rPr>
        <w:rFonts w:ascii="Arial" w:hAnsi="Arial" w:hint="default"/>
      </w:rPr>
    </w:lvl>
    <w:lvl w:ilvl="7" w:tplc="ACE438B4" w:tentative="1">
      <w:start w:val="1"/>
      <w:numFmt w:val="bullet"/>
      <w:lvlText w:val="•"/>
      <w:lvlJc w:val="left"/>
      <w:pPr>
        <w:tabs>
          <w:tab w:val="num" w:pos="5760"/>
        </w:tabs>
        <w:ind w:left="5760" w:hanging="360"/>
      </w:pPr>
      <w:rPr>
        <w:rFonts w:ascii="Arial" w:hAnsi="Arial" w:hint="default"/>
      </w:rPr>
    </w:lvl>
    <w:lvl w:ilvl="8" w:tplc="A6B01F0A" w:tentative="1">
      <w:start w:val="1"/>
      <w:numFmt w:val="bullet"/>
      <w:lvlText w:val="•"/>
      <w:lvlJc w:val="left"/>
      <w:pPr>
        <w:tabs>
          <w:tab w:val="num" w:pos="6480"/>
        </w:tabs>
        <w:ind w:left="6480" w:hanging="360"/>
      </w:pPr>
      <w:rPr>
        <w:rFonts w:ascii="Arial" w:hAnsi="Arial" w:hint="default"/>
      </w:rPr>
    </w:lvl>
  </w:abstractNum>
  <w:abstractNum w:abstractNumId="24">
    <w:nsid w:val="3C420021"/>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47035FB"/>
    <w:multiLevelType w:val="hybridMultilevel"/>
    <w:tmpl w:val="4A38BE46"/>
    <w:lvl w:ilvl="0" w:tplc="F342E3B2">
      <w:start w:val="1"/>
      <w:numFmt w:val="bullet"/>
      <w:lvlText w:val="•"/>
      <w:lvlJc w:val="left"/>
      <w:pPr>
        <w:tabs>
          <w:tab w:val="num" w:pos="720"/>
        </w:tabs>
        <w:ind w:left="720" w:hanging="360"/>
      </w:pPr>
      <w:rPr>
        <w:rFonts w:ascii="Arial" w:hAnsi="Arial" w:hint="default"/>
      </w:rPr>
    </w:lvl>
    <w:lvl w:ilvl="1" w:tplc="A9F0F39A" w:tentative="1">
      <w:start w:val="1"/>
      <w:numFmt w:val="bullet"/>
      <w:lvlText w:val="•"/>
      <w:lvlJc w:val="left"/>
      <w:pPr>
        <w:tabs>
          <w:tab w:val="num" w:pos="1440"/>
        </w:tabs>
        <w:ind w:left="1440" w:hanging="360"/>
      </w:pPr>
      <w:rPr>
        <w:rFonts w:ascii="Arial" w:hAnsi="Arial" w:hint="default"/>
      </w:rPr>
    </w:lvl>
    <w:lvl w:ilvl="2" w:tplc="1812CCF6" w:tentative="1">
      <w:start w:val="1"/>
      <w:numFmt w:val="bullet"/>
      <w:lvlText w:val="•"/>
      <w:lvlJc w:val="left"/>
      <w:pPr>
        <w:tabs>
          <w:tab w:val="num" w:pos="2160"/>
        </w:tabs>
        <w:ind w:left="2160" w:hanging="360"/>
      </w:pPr>
      <w:rPr>
        <w:rFonts w:ascii="Arial" w:hAnsi="Arial" w:hint="default"/>
      </w:rPr>
    </w:lvl>
    <w:lvl w:ilvl="3" w:tplc="71C63F92" w:tentative="1">
      <w:start w:val="1"/>
      <w:numFmt w:val="bullet"/>
      <w:lvlText w:val="•"/>
      <w:lvlJc w:val="left"/>
      <w:pPr>
        <w:tabs>
          <w:tab w:val="num" w:pos="2880"/>
        </w:tabs>
        <w:ind w:left="2880" w:hanging="360"/>
      </w:pPr>
      <w:rPr>
        <w:rFonts w:ascii="Arial" w:hAnsi="Arial" w:hint="default"/>
      </w:rPr>
    </w:lvl>
    <w:lvl w:ilvl="4" w:tplc="191E0D88" w:tentative="1">
      <w:start w:val="1"/>
      <w:numFmt w:val="bullet"/>
      <w:lvlText w:val="•"/>
      <w:lvlJc w:val="left"/>
      <w:pPr>
        <w:tabs>
          <w:tab w:val="num" w:pos="3600"/>
        </w:tabs>
        <w:ind w:left="3600" w:hanging="360"/>
      </w:pPr>
      <w:rPr>
        <w:rFonts w:ascii="Arial" w:hAnsi="Arial" w:hint="default"/>
      </w:rPr>
    </w:lvl>
    <w:lvl w:ilvl="5" w:tplc="6EFA1028" w:tentative="1">
      <w:start w:val="1"/>
      <w:numFmt w:val="bullet"/>
      <w:lvlText w:val="•"/>
      <w:lvlJc w:val="left"/>
      <w:pPr>
        <w:tabs>
          <w:tab w:val="num" w:pos="4320"/>
        </w:tabs>
        <w:ind w:left="4320" w:hanging="360"/>
      </w:pPr>
      <w:rPr>
        <w:rFonts w:ascii="Arial" w:hAnsi="Arial" w:hint="default"/>
      </w:rPr>
    </w:lvl>
    <w:lvl w:ilvl="6" w:tplc="233ADC28" w:tentative="1">
      <w:start w:val="1"/>
      <w:numFmt w:val="bullet"/>
      <w:lvlText w:val="•"/>
      <w:lvlJc w:val="left"/>
      <w:pPr>
        <w:tabs>
          <w:tab w:val="num" w:pos="5040"/>
        </w:tabs>
        <w:ind w:left="5040" w:hanging="360"/>
      </w:pPr>
      <w:rPr>
        <w:rFonts w:ascii="Arial" w:hAnsi="Arial" w:hint="default"/>
      </w:rPr>
    </w:lvl>
    <w:lvl w:ilvl="7" w:tplc="9B0CB620" w:tentative="1">
      <w:start w:val="1"/>
      <w:numFmt w:val="bullet"/>
      <w:lvlText w:val="•"/>
      <w:lvlJc w:val="left"/>
      <w:pPr>
        <w:tabs>
          <w:tab w:val="num" w:pos="5760"/>
        </w:tabs>
        <w:ind w:left="5760" w:hanging="360"/>
      </w:pPr>
      <w:rPr>
        <w:rFonts w:ascii="Arial" w:hAnsi="Arial" w:hint="default"/>
      </w:rPr>
    </w:lvl>
    <w:lvl w:ilvl="8" w:tplc="6130D984" w:tentative="1">
      <w:start w:val="1"/>
      <w:numFmt w:val="bullet"/>
      <w:lvlText w:val="•"/>
      <w:lvlJc w:val="left"/>
      <w:pPr>
        <w:tabs>
          <w:tab w:val="num" w:pos="6480"/>
        </w:tabs>
        <w:ind w:left="6480" w:hanging="360"/>
      </w:pPr>
      <w:rPr>
        <w:rFonts w:ascii="Arial" w:hAnsi="Arial" w:hint="default"/>
      </w:rPr>
    </w:lvl>
  </w:abstractNum>
  <w:abstractNum w:abstractNumId="26">
    <w:nsid w:val="476B270E"/>
    <w:multiLevelType w:val="hybridMultilevel"/>
    <w:tmpl w:val="03A88D42"/>
    <w:lvl w:ilvl="0" w:tplc="9F4482FA">
      <w:start w:val="1"/>
      <w:numFmt w:val="bullet"/>
      <w:lvlText w:val="•"/>
      <w:lvlJc w:val="left"/>
      <w:pPr>
        <w:tabs>
          <w:tab w:val="num" w:pos="720"/>
        </w:tabs>
        <w:ind w:left="720" w:hanging="360"/>
      </w:pPr>
      <w:rPr>
        <w:rFonts w:ascii="Arial" w:hAnsi="Arial" w:hint="default"/>
      </w:rPr>
    </w:lvl>
    <w:lvl w:ilvl="1" w:tplc="2D265F66" w:tentative="1">
      <w:start w:val="1"/>
      <w:numFmt w:val="bullet"/>
      <w:lvlText w:val="•"/>
      <w:lvlJc w:val="left"/>
      <w:pPr>
        <w:tabs>
          <w:tab w:val="num" w:pos="1440"/>
        </w:tabs>
        <w:ind w:left="1440" w:hanging="360"/>
      </w:pPr>
      <w:rPr>
        <w:rFonts w:ascii="Arial" w:hAnsi="Arial" w:hint="default"/>
      </w:rPr>
    </w:lvl>
    <w:lvl w:ilvl="2" w:tplc="4B6AA6A2" w:tentative="1">
      <w:start w:val="1"/>
      <w:numFmt w:val="bullet"/>
      <w:lvlText w:val="•"/>
      <w:lvlJc w:val="left"/>
      <w:pPr>
        <w:tabs>
          <w:tab w:val="num" w:pos="2160"/>
        </w:tabs>
        <w:ind w:left="2160" w:hanging="360"/>
      </w:pPr>
      <w:rPr>
        <w:rFonts w:ascii="Arial" w:hAnsi="Arial" w:hint="default"/>
      </w:rPr>
    </w:lvl>
    <w:lvl w:ilvl="3" w:tplc="1212BB2A" w:tentative="1">
      <w:start w:val="1"/>
      <w:numFmt w:val="bullet"/>
      <w:lvlText w:val="•"/>
      <w:lvlJc w:val="left"/>
      <w:pPr>
        <w:tabs>
          <w:tab w:val="num" w:pos="2880"/>
        </w:tabs>
        <w:ind w:left="2880" w:hanging="360"/>
      </w:pPr>
      <w:rPr>
        <w:rFonts w:ascii="Arial" w:hAnsi="Arial" w:hint="default"/>
      </w:rPr>
    </w:lvl>
    <w:lvl w:ilvl="4" w:tplc="A9966510" w:tentative="1">
      <w:start w:val="1"/>
      <w:numFmt w:val="bullet"/>
      <w:lvlText w:val="•"/>
      <w:lvlJc w:val="left"/>
      <w:pPr>
        <w:tabs>
          <w:tab w:val="num" w:pos="3600"/>
        </w:tabs>
        <w:ind w:left="3600" w:hanging="360"/>
      </w:pPr>
      <w:rPr>
        <w:rFonts w:ascii="Arial" w:hAnsi="Arial" w:hint="default"/>
      </w:rPr>
    </w:lvl>
    <w:lvl w:ilvl="5" w:tplc="A5DC51DA" w:tentative="1">
      <w:start w:val="1"/>
      <w:numFmt w:val="bullet"/>
      <w:lvlText w:val="•"/>
      <w:lvlJc w:val="left"/>
      <w:pPr>
        <w:tabs>
          <w:tab w:val="num" w:pos="4320"/>
        </w:tabs>
        <w:ind w:left="4320" w:hanging="360"/>
      </w:pPr>
      <w:rPr>
        <w:rFonts w:ascii="Arial" w:hAnsi="Arial" w:hint="default"/>
      </w:rPr>
    </w:lvl>
    <w:lvl w:ilvl="6" w:tplc="9BFCA1FE" w:tentative="1">
      <w:start w:val="1"/>
      <w:numFmt w:val="bullet"/>
      <w:lvlText w:val="•"/>
      <w:lvlJc w:val="left"/>
      <w:pPr>
        <w:tabs>
          <w:tab w:val="num" w:pos="5040"/>
        </w:tabs>
        <w:ind w:left="5040" w:hanging="360"/>
      </w:pPr>
      <w:rPr>
        <w:rFonts w:ascii="Arial" w:hAnsi="Arial" w:hint="default"/>
      </w:rPr>
    </w:lvl>
    <w:lvl w:ilvl="7" w:tplc="145A2B40" w:tentative="1">
      <w:start w:val="1"/>
      <w:numFmt w:val="bullet"/>
      <w:lvlText w:val="•"/>
      <w:lvlJc w:val="left"/>
      <w:pPr>
        <w:tabs>
          <w:tab w:val="num" w:pos="5760"/>
        </w:tabs>
        <w:ind w:left="5760" w:hanging="360"/>
      </w:pPr>
      <w:rPr>
        <w:rFonts w:ascii="Arial" w:hAnsi="Arial" w:hint="default"/>
      </w:rPr>
    </w:lvl>
    <w:lvl w:ilvl="8" w:tplc="B866D926" w:tentative="1">
      <w:start w:val="1"/>
      <w:numFmt w:val="bullet"/>
      <w:lvlText w:val="•"/>
      <w:lvlJc w:val="left"/>
      <w:pPr>
        <w:tabs>
          <w:tab w:val="num" w:pos="6480"/>
        </w:tabs>
        <w:ind w:left="6480" w:hanging="360"/>
      </w:pPr>
      <w:rPr>
        <w:rFonts w:ascii="Arial" w:hAnsi="Arial" w:hint="default"/>
      </w:rPr>
    </w:lvl>
  </w:abstractNum>
  <w:abstractNum w:abstractNumId="27">
    <w:nsid w:val="47C80294"/>
    <w:multiLevelType w:val="hybridMultilevel"/>
    <w:tmpl w:val="19288B80"/>
    <w:lvl w:ilvl="0" w:tplc="2FD8C408">
      <w:start w:val="1"/>
      <w:numFmt w:val="bullet"/>
      <w:lvlText w:val="•"/>
      <w:lvlJc w:val="left"/>
      <w:pPr>
        <w:tabs>
          <w:tab w:val="num" w:pos="720"/>
        </w:tabs>
        <w:ind w:left="720" w:hanging="360"/>
      </w:pPr>
      <w:rPr>
        <w:rFonts w:ascii="Times New Roman" w:hAnsi="Times New Roman" w:hint="default"/>
      </w:rPr>
    </w:lvl>
    <w:lvl w:ilvl="1" w:tplc="F34A06BE">
      <w:start w:val="2484"/>
      <w:numFmt w:val="bullet"/>
      <w:lvlText w:val="•"/>
      <w:lvlJc w:val="left"/>
      <w:pPr>
        <w:tabs>
          <w:tab w:val="num" w:pos="1440"/>
        </w:tabs>
        <w:ind w:left="1440" w:hanging="360"/>
      </w:pPr>
      <w:rPr>
        <w:rFonts w:ascii="Times New Roman" w:hAnsi="Times New Roman" w:hint="default"/>
      </w:rPr>
    </w:lvl>
    <w:lvl w:ilvl="2" w:tplc="2154E144" w:tentative="1">
      <w:start w:val="1"/>
      <w:numFmt w:val="bullet"/>
      <w:lvlText w:val="•"/>
      <w:lvlJc w:val="left"/>
      <w:pPr>
        <w:tabs>
          <w:tab w:val="num" w:pos="2160"/>
        </w:tabs>
        <w:ind w:left="2160" w:hanging="360"/>
      </w:pPr>
      <w:rPr>
        <w:rFonts w:ascii="Times New Roman" w:hAnsi="Times New Roman" w:hint="default"/>
      </w:rPr>
    </w:lvl>
    <w:lvl w:ilvl="3" w:tplc="A1BE9126" w:tentative="1">
      <w:start w:val="1"/>
      <w:numFmt w:val="bullet"/>
      <w:lvlText w:val="•"/>
      <w:lvlJc w:val="left"/>
      <w:pPr>
        <w:tabs>
          <w:tab w:val="num" w:pos="2880"/>
        </w:tabs>
        <w:ind w:left="2880" w:hanging="360"/>
      </w:pPr>
      <w:rPr>
        <w:rFonts w:ascii="Times New Roman" w:hAnsi="Times New Roman" w:hint="default"/>
      </w:rPr>
    </w:lvl>
    <w:lvl w:ilvl="4" w:tplc="0B82F17C" w:tentative="1">
      <w:start w:val="1"/>
      <w:numFmt w:val="bullet"/>
      <w:lvlText w:val="•"/>
      <w:lvlJc w:val="left"/>
      <w:pPr>
        <w:tabs>
          <w:tab w:val="num" w:pos="3600"/>
        </w:tabs>
        <w:ind w:left="3600" w:hanging="360"/>
      </w:pPr>
      <w:rPr>
        <w:rFonts w:ascii="Times New Roman" w:hAnsi="Times New Roman" w:hint="default"/>
      </w:rPr>
    </w:lvl>
    <w:lvl w:ilvl="5" w:tplc="B338025A" w:tentative="1">
      <w:start w:val="1"/>
      <w:numFmt w:val="bullet"/>
      <w:lvlText w:val="•"/>
      <w:lvlJc w:val="left"/>
      <w:pPr>
        <w:tabs>
          <w:tab w:val="num" w:pos="4320"/>
        </w:tabs>
        <w:ind w:left="4320" w:hanging="360"/>
      </w:pPr>
      <w:rPr>
        <w:rFonts w:ascii="Times New Roman" w:hAnsi="Times New Roman" w:hint="default"/>
      </w:rPr>
    </w:lvl>
    <w:lvl w:ilvl="6" w:tplc="9D346C08" w:tentative="1">
      <w:start w:val="1"/>
      <w:numFmt w:val="bullet"/>
      <w:lvlText w:val="•"/>
      <w:lvlJc w:val="left"/>
      <w:pPr>
        <w:tabs>
          <w:tab w:val="num" w:pos="5040"/>
        </w:tabs>
        <w:ind w:left="5040" w:hanging="360"/>
      </w:pPr>
      <w:rPr>
        <w:rFonts w:ascii="Times New Roman" w:hAnsi="Times New Roman" w:hint="default"/>
      </w:rPr>
    </w:lvl>
    <w:lvl w:ilvl="7" w:tplc="DFB84484" w:tentative="1">
      <w:start w:val="1"/>
      <w:numFmt w:val="bullet"/>
      <w:lvlText w:val="•"/>
      <w:lvlJc w:val="left"/>
      <w:pPr>
        <w:tabs>
          <w:tab w:val="num" w:pos="5760"/>
        </w:tabs>
        <w:ind w:left="5760" w:hanging="360"/>
      </w:pPr>
      <w:rPr>
        <w:rFonts w:ascii="Times New Roman" w:hAnsi="Times New Roman" w:hint="default"/>
      </w:rPr>
    </w:lvl>
    <w:lvl w:ilvl="8" w:tplc="C8BC8C30" w:tentative="1">
      <w:start w:val="1"/>
      <w:numFmt w:val="bullet"/>
      <w:lvlText w:val="•"/>
      <w:lvlJc w:val="left"/>
      <w:pPr>
        <w:tabs>
          <w:tab w:val="num" w:pos="6480"/>
        </w:tabs>
        <w:ind w:left="6480" w:hanging="360"/>
      </w:pPr>
      <w:rPr>
        <w:rFonts w:ascii="Times New Roman" w:hAnsi="Times New Roman" w:hint="default"/>
      </w:rPr>
    </w:lvl>
  </w:abstractNum>
  <w:abstractNum w:abstractNumId="28">
    <w:nsid w:val="4D6B4A43"/>
    <w:multiLevelType w:val="hybridMultilevel"/>
    <w:tmpl w:val="53D6D316"/>
    <w:lvl w:ilvl="0" w:tplc="8BB0506A">
      <w:start w:val="1"/>
      <w:numFmt w:val="bullet"/>
      <w:lvlText w:val="•"/>
      <w:lvlJc w:val="left"/>
      <w:pPr>
        <w:tabs>
          <w:tab w:val="num" w:pos="720"/>
        </w:tabs>
        <w:ind w:left="720" w:hanging="360"/>
      </w:pPr>
      <w:rPr>
        <w:rFonts w:ascii="Arial" w:hAnsi="Arial" w:hint="default"/>
      </w:rPr>
    </w:lvl>
    <w:lvl w:ilvl="1" w:tplc="72BC0664" w:tentative="1">
      <w:start w:val="1"/>
      <w:numFmt w:val="bullet"/>
      <w:lvlText w:val="•"/>
      <w:lvlJc w:val="left"/>
      <w:pPr>
        <w:tabs>
          <w:tab w:val="num" w:pos="1440"/>
        </w:tabs>
        <w:ind w:left="1440" w:hanging="360"/>
      </w:pPr>
      <w:rPr>
        <w:rFonts w:ascii="Arial" w:hAnsi="Arial" w:hint="default"/>
      </w:rPr>
    </w:lvl>
    <w:lvl w:ilvl="2" w:tplc="8BC0B08E" w:tentative="1">
      <w:start w:val="1"/>
      <w:numFmt w:val="bullet"/>
      <w:lvlText w:val="•"/>
      <w:lvlJc w:val="left"/>
      <w:pPr>
        <w:tabs>
          <w:tab w:val="num" w:pos="2160"/>
        </w:tabs>
        <w:ind w:left="2160" w:hanging="360"/>
      </w:pPr>
      <w:rPr>
        <w:rFonts w:ascii="Arial" w:hAnsi="Arial" w:hint="default"/>
      </w:rPr>
    </w:lvl>
    <w:lvl w:ilvl="3" w:tplc="BB38F060" w:tentative="1">
      <w:start w:val="1"/>
      <w:numFmt w:val="bullet"/>
      <w:lvlText w:val="•"/>
      <w:lvlJc w:val="left"/>
      <w:pPr>
        <w:tabs>
          <w:tab w:val="num" w:pos="2880"/>
        </w:tabs>
        <w:ind w:left="2880" w:hanging="360"/>
      </w:pPr>
      <w:rPr>
        <w:rFonts w:ascii="Arial" w:hAnsi="Arial" w:hint="default"/>
      </w:rPr>
    </w:lvl>
    <w:lvl w:ilvl="4" w:tplc="20CED386" w:tentative="1">
      <w:start w:val="1"/>
      <w:numFmt w:val="bullet"/>
      <w:lvlText w:val="•"/>
      <w:lvlJc w:val="left"/>
      <w:pPr>
        <w:tabs>
          <w:tab w:val="num" w:pos="3600"/>
        </w:tabs>
        <w:ind w:left="3600" w:hanging="360"/>
      </w:pPr>
      <w:rPr>
        <w:rFonts w:ascii="Arial" w:hAnsi="Arial" w:hint="default"/>
      </w:rPr>
    </w:lvl>
    <w:lvl w:ilvl="5" w:tplc="71288C7C" w:tentative="1">
      <w:start w:val="1"/>
      <w:numFmt w:val="bullet"/>
      <w:lvlText w:val="•"/>
      <w:lvlJc w:val="left"/>
      <w:pPr>
        <w:tabs>
          <w:tab w:val="num" w:pos="4320"/>
        </w:tabs>
        <w:ind w:left="4320" w:hanging="360"/>
      </w:pPr>
      <w:rPr>
        <w:rFonts w:ascii="Arial" w:hAnsi="Arial" w:hint="default"/>
      </w:rPr>
    </w:lvl>
    <w:lvl w:ilvl="6" w:tplc="14928C40" w:tentative="1">
      <w:start w:val="1"/>
      <w:numFmt w:val="bullet"/>
      <w:lvlText w:val="•"/>
      <w:lvlJc w:val="left"/>
      <w:pPr>
        <w:tabs>
          <w:tab w:val="num" w:pos="5040"/>
        </w:tabs>
        <w:ind w:left="5040" w:hanging="360"/>
      </w:pPr>
      <w:rPr>
        <w:rFonts w:ascii="Arial" w:hAnsi="Arial" w:hint="default"/>
      </w:rPr>
    </w:lvl>
    <w:lvl w:ilvl="7" w:tplc="FD2C0D10" w:tentative="1">
      <w:start w:val="1"/>
      <w:numFmt w:val="bullet"/>
      <w:lvlText w:val="•"/>
      <w:lvlJc w:val="left"/>
      <w:pPr>
        <w:tabs>
          <w:tab w:val="num" w:pos="5760"/>
        </w:tabs>
        <w:ind w:left="5760" w:hanging="360"/>
      </w:pPr>
      <w:rPr>
        <w:rFonts w:ascii="Arial" w:hAnsi="Arial" w:hint="default"/>
      </w:rPr>
    </w:lvl>
    <w:lvl w:ilvl="8" w:tplc="5C964B8C" w:tentative="1">
      <w:start w:val="1"/>
      <w:numFmt w:val="bullet"/>
      <w:lvlText w:val="•"/>
      <w:lvlJc w:val="left"/>
      <w:pPr>
        <w:tabs>
          <w:tab w:val="num" w:pos="6480"/>
        </w:tabs>
        <w:ind w:left="6480" w:hanging="360"/>
      </w:pPr>
      <w:rPr>
        <w:rFonts w:ascii="Arial" w:hAnsi="Arial" w:hint="default"/>
      </w:rPr>
    </w:lvl>
  </w:abstractNum>
  <w:abstractNum w:abstractNumId="29">
    <w:nsid w:val="4F2F7D34"/>
    <w:multiLevelType w:val="hybridMultilevel"/>
    <w:tmpl w:val="03D670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35D617F"/>
    <w:multiLevelType w:val="hybridMultilevel"/>
    <w:tmpl w:val="37181292"/>
    <w:lvl w:ilvl="0" w:tplc="DAC8D1BC">
      <w:start w:val="1"/>
      <w:numFmt w:val="bullet"/>
      <w:lvlText w:val="•"/>
      <w:lvlJc w:val="left"/>
      <w:pPr>
        <w:tabs>
          <w:tab w:val="num" w:pos="720"/>
        </w:tabs>
        <w:ind w:left="720" w:hanging="360"/>
      </w:pPr>
      <w:rPr>
        <w:rFonts w:ascii="Arial" w:hAnsi="Arial" w:hint="default"/>
      </w:rPr>
    </w:lvl>
    <w:lvl w:ilvl="1" w:tplc="BCF0BEBE" w:tentative="1">
      <w:start w:val="1"/>
      <w:numFmt w:val="bullet"/>
      <w:lvlText w:val="•"/>
      <w:lvlJc w:val="left"/>
      <w:pPr>
        <w:tabs>
          <w:tab w:val="num" w:pos="1440"/>
        </w:tabs>
        <w:ind w:left="1440" w:hanging="360"/>
      </w:pPr>
      <w:rPr>
        <w:rFonts w:ascii="Arial" w:hAnsi="Arial" w:hint="default"/>
      </w:rPr>
    </w:lvl>
    <w:lvl w:ilvl="2" w:tplc="1E3C2EFE" w:tentative="1">
      <w:start w:val="1"/>
      <w:numFmt w:val="bullet"/>
      <w:lvlText w:val="•"/>
      <w:lvlJc w:val="left"/>
      <w:pPr>
        <w:tabs>
          <w:tab w:val="num" w:pos="2160"/>
        </w:tabs>
        <w:ind w:left="2160" w:hanging="360"/>
      </w:pPr>
      <w:rPr>
        <w:rFonts w:ascii="Arial" w:hAnsi="Arial" w:hint="default"/>
      </w:rPr>
    </w:lvl>
    <w:lvl w:ilvl="3" w:tplc="3D600248" w:tentative="1">
      <w:start w:val="1"/>
      <w:numFmt w:val="bullet"/>
      <w:lvlText w:val="•"/>
      <w:lvlJc w:val="left"/>
      <w:pPr>
        <w:tabs>
          <w:tab w:val="num" w:pos="2880"/>
        </w:tabs>
        <w:ind w:left="2880" w:hanging="360"/>
      </w:pPr>
      <w:rPr>
        <w:rFonts w:ascii="Arial" w:hAnsi="Arial" w:hint="default"/>
      </w:rPr>
    </w:lvl>
    <w:lvl w:ilvl="4" w:tplc="FE2A175C" w:tentative="1">
      <w:start w:val="1"/>
      <w:numFmt w:val="bullet"/>
      <w:lvlText w:val="•"/>
      <w:lvlJc w:val="left"/>
      <w:pPr>
        <w:tabs>
          <w:tab w:val="num" w:pos="3600"/>
        </w:tabs>
        <w:ind w:left="3600" w:hanging="360"/>
      </w:pPr>
      <w:rPr>
        <w:rFonts w:ascii="Arial" w:hAnsi="Arial" w:hint="default"/>
      </w:rPr>
    </w:lvl>
    <w:lvl w:ilvl="5" w:tplc="6AC8D534" w:tentative="1">
      <w:start w:val="1"/>
      <w:numFmt w:val="bullet"/>
      <w:lvlText w:val="•"/>
      <w:lvlJc w:val="left"/>
      <w:pPr>
        <w:tabs>
          <w:tab w:val="num" w:pos="4320"/>
        </w:tabs>
        <w:ind w:left="4320" w:hanging="360"/>
      </w:pPr>
      <w:rPr>
        <w:rFonts w:ascii="Arial" w:hAnsi="Arial" w:hint="default"/>
      </w:rPr>
    </w:lvl>
    <w:lvl w:ilvl="6" w:tplc="C1A0C58A" w:tentative="1">
      <w:start w:val="1"/>
      <w:numFmt w:val="bullet"/>
      <w:lvlText w:val="•"/>
      <w:lvlJc w:val="left"/>
      <w:pPr>
        <w:tabs>
          <w:tab w:val="num" w:pos="5040"/>
        </w:tabs>
        <w:ind w:left="5040" w:hanging="360"/>
      </w:pPr>
      <w:rPr>
        <w:rFonts w:ascii="Arial" w:hAnsi="Arial" w:hint="default"/>
      </w:rPr>
    </w:lvl>
    <w:lvl w:ilvl="7" w:tplc="C1C40D78" w:tentative="1">
      <w:start w:val="1"/>
      <w:numFmt w:val="bullet"/>
      <w:lvlText w:val="•"/>
      <w:lvlJc w:val="left"/>
      <w:pPr>
        <w:tabs>
          <w:tab w:val="num" w:pos="5760"/>
        </w:tabs>
        <w:ind w:left="5760" w:hanging="360"/>
      </w:pPr>
      <w:rPr>
        <w:rFonts w:ascii="Arial" w:hAnsi="Arial" w:hint="default"/>
      </w:rPr>
    </w:lvl>
    <w:lvl w:ilvl="8" w:tplc="0E228EBE" w:tentative="1">
      <w:start w:val="1"/>
      <w:numFmt w:val="bullet"/>
      <w:lvlText w:val="•"/>
      <w:lvlJc w:val="left"/>
      <w:pPr>
        <w:tabs>
          <w:tab w:val="num" w:pos="6480"/>
        </w:tabs>
        <w:ind w:left="6480" w:hanging="360"/>
      </w:pPr>
      <w:rPr>
        <w:rFonts w:ascii="Arial" w:hAnsi="Arial" w:hint="default"/>
      </w:rPr>
    </w:lvl>
  </w:abstractNum>
  <w:abstractNum w:abstractNumId="31">
    <w:nsid w:val="578F4857"/>
    <w:multiLevelType w:val="hybridMultilevel"/>
    <w:tmpl w:val="C5E095EA"/>
    <w:lvl w:ilvl="0" w:tplc="C69E461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91834E2"/>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AD15C42"/>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BC7248A"/>
    <w:multiLevelType w:val="hybridMultilevel"/>
    <w:tmpl w:val="152EF1C0"/>
    <w:lvl w:ilvl="0" w:tplc="E35CF768">
      <w:start w:val="1"/>
      <w:numFmt w:val="bullet"/>
      <w:lvlText w:val="•"/>
      <w:lvlJc w:val="left"/>
      <w:pPr>
        <w:tabs>
          <w:tab w:val="num" w:pos="720"/>
        </w:tabs>
        <w:ind w:left="720" w:hanging="360"/>
      </w:pPr>
      <w:rPr>
        <w:rFonts w:ascii="Arial" w:hAnsi="Arial" w:hint="default"/>
      </w:rPr>
    </w:lvl>
    <w:lvl w:ilvl="1" w:tplc="FE686C60" w:tentative="1">
      <w:start w:val="1"/>
      <w:numFmt w:val="bullet"/>
      <w:lvlText w:val="•"/>
      <w:lvlJc w:val="left"/>
      <w:pPr>
        <w:tabs>
          <w:tab w:val="num" w:pos="1440"/>
        </w:tabs>
        <w:ind w:left="1440" w:hanging="360"/>
      </w:pPr>
      <w:rPr>
        <w:rFonts w:ascii="Arial" w:hAnsi="Arial" w:hint="default"/>
      </w:rPr>
    </w:lvl>
    <w:lvl w:ilvl="2" w:tplc="2774EDBC" w:tentative="1">
      <w:start w:val="1"/>
      <w:numFmt w:val="bullet"/>
      <w:lvlText w:val="•"/>
      <w:lvlJc w:val="left"/>
      <w:pPr>
        <w:tabs>
          <w:tab w:val="num" w:pos="2160"/>
        </w:tabs>
        <w:ind w:left="2160" w:hanging="360"/>
      </w:pPr>
      <w:rPr>
        <w:rFonts w:ascii="Arial" w:hAnsi="Arial" w:hint="default"/>
      </w:rPr>
    </w:lvl>
    <w:lvl w:ilvl="3" w:tplc="075A82EA" w:tentative="1">
      <w:start w:val="1"/>
      <w:numFmt w:val="bullet"/>
      <w:lvlText w:val="•"/>
      <w:lvlJc w:val="left"/>
      <w:pPr>
        <w:tabs>
          <w:tab w:val="num" w:pos="2880"/>
        </w:tabs>
        <w:ind w:left="2880" w:hanging="360"/>
      </w:pPr>
      <w:rPr>
        <w:rFonts w:ascii="Arial" w:hAnsi="Arial" w:hint="default"/>
      </w:rPr>
    </w:lvl>
    <w:lvl w:ilvl="4" w:tplc="C0A4DA76" w:tentative="1">
      <w:start w:val="1"/>
      <w:numFmt w:val="bullet"/>
      <w:lvlText w:val="•"/>
      <w:lvlJc w:val="left"/>
      <w:pPr>
        <w:tabs>
          <w:tab w:val="num" w:pos="3600"/>
        </w:tabs>
        <w:ind w:left="3600" w:hanging="360"/>
      </w:pPr>
      <w:rPr>
        <w:rFonts w:ascii="Arial" w:hAnsi="Arial" w:hint="default"/>
      </w:rPr>
    </w:lvl>
    <w:lvl w:ilvl="5" w:tplc="80942C66" w:tentative="1">
      <w:start w:val="1"/>
      <w:numFmt w:val="bullet"/>
      <w:lvlText w:val="•"/>
      <w:lvlJc w:val="left"/>
      <w:pPr>
        <w:tabs>
          <w:tab w:val="num" w:pos="4320"/>
        </w:tabs>
        <w:ind w:left="4320" w:hanging="360"/>
      </w:pPr>
      <w:rPr>
        <w:rFonts w:ascii="Arial" w:hAnsi="Arial" w:hint="default"/>
      </w:rPr>
    </w:lvl>
    <w:lvl w:ilvl="6" w:tplc="CFB28E3E" w:tentative="1">
      <w:start w:val="1"/>
      <w:numFmt w:val="bullet"/>
      <w:lvlText w:val="•"/>
      <w:lvlJc w:val="left"/>
      <w:pPr>
        <w:tabs>
          <w:tab w:val="num" w:pos="5040"/>
        </w:tabs>
        <w:ind w:left="5040" w:hanging="360"/>
      </w:pPr>
      <w:rPr>
        <w:rFonts w:ascii="Arial" w:hAnsi="Arial" w:hint="default"/>
      </w:rPr>
    </w:lvl>
    <w:lvl w:ilvl="7" w:tplc="8C2C01E8" w:tentative="1">
      <w:start w:val="1"/>
      <w:numFmt w:val="bullet"/>
      <w:lvlText w:val="•"/>
      <w:lvlJc w:val="left"/>
      <w:pPr>
        <w:tabs>
          <w:tab w:val="num" w:pos="5760"/>
        </w:tabs>
        <w:ind w:left="5760" w:hanging="360"/>
      </w:pPr>
      <w:rPr>
        <w:rFonts w:ascii="Arial" w:hAnsi="Arial" w:hint="default"/>
      </w:rPr>
    </w:lvl>
    <w:lvl w:ilvl="8" w:tplc="8C10C5BA" w:tentative="1">
      <w:start w:val="1"/>
      <w:numFmt w:val="bullet"/>
      <w:lvlText w:val="•"/>
      <w:lvlJc w:val="left"/>
      <w:pPr>
        <w:tabs>
          <w:tab w:val="num" w:pos="6480"/>
        </w:tabs>
        <w:ind w:left="6480" w:hanging="360"/>
      </w:pPr>
      <w:rPr>
        <w:rFonts w:ascii="Arial" w:hAnsi="Arial" w:hint="default"/>
      </w:rPr>
    </w:lvl>
  </w:abstractNum>
  <w:abstractNum w:abstractNumId="35">
    <w:nsid w:val="5F6F799D"/>
    <w:multiLevelType w:val="hybridMultilevel"/>
    <w:tmpl w:val="C32E64FE"/>
    <w:lvl w:ilvl="0" w:tplc="E62CD3AA">
      <w:start w:val="1"/>
      <w:numFmt w:val="bullet"/>
      <w:lvlText w:val="•"/>
      <w:lvlJc w:val="left"/>
      <w:pPr>
        <w:tabs>
          <w:tab w:val="num" w:pos="720"/>
        </w:tabs>
        <w:ind w:left="720" w:hanging="360"/>
      </w:pPr>
      <w:rPr>
        <w:rFonts w:ascii="Arial" w:hAnsi="Arial" w:hint="default"/>
      </w:rPr>
    </w:lvl>
    <w:lvl w:ilvl="1" w:tplc="9F12DDD6" w:tentative="1">
      <w:start w:val="1"/>
      <w:numFmt w:val="bullet"/>
      <w:lvlText w:val="•"/>
      <w:lvlJc w:val="left"/>
      <w:pPr>
        <w:tabs>
          <w:tab w:val="num" w:pos="1440"/>
        </w:tabs>
        <w:ind w:left="1440" w:hanging="360"/>
      </w:pPr>
      <w:rPr>
        <w:rFonts w:ascii="Arial" w:hAnsi="Arial" w:hint="default"/>
      </w:rPr>
    </w:lvl>
    <w:lvl w:ilvl="2" w:tplc="F9167398" w:tentative="1">
      <w:start w:val="1"/>
      <w:numFmt w:val="bullet"/>
      <w:lvlText w:val="•"/>
      <w:lvlJc w:val="left"/>
      <w:pPr>
        <w:tabs>
          <w:tab w:val="num" w:pos="2160"/>
        </w:tabs>
        <w:ind w:left="2160" w:hanging="360"/>
      </w:pPr>
      <w:rPr>
        <w:rFonts w:ascii="Arial" w:hAnsi="Arial" w:hint="default"/>
      </w:rPr>
    </w:lvl>
    <w:lvl w:ilvl="3" w:tplc="0610D72C" w:tentative="1">
      <w:start w:val="1"/>
      <w:numFmt w:val="bullet"/>
      <w:lvlText w:val="•"/>
      <w:lvlJc w:val="left"/>
      <w:pPr>
        <w:tabs>
          <w:tab w:val="num" w:pos="2880"/>
        </w:tabs>
        <w:ind w:left="2880" w:hanging="360"/>
      </w:pPr>
      <w:rPr>
        <w:rFonts w:ascii="Arial" w:hAnsi="Arial" w:hint="default"/>
      </w:rPr>
    </w:lvl>
    <w:lvl w:ilvl="4" w:tplc="3AB6ABF2" w:tentative="1">
      <w:start w:val="1"/>
      <w:numFmt w:val="bullet"/>
      <w:lvlText w:val="•"/>
      <w:lvlJc w:val="left"/>
      <w:pPr>
        <w:tabs>
          <w:tab w:val="num" w:pos="3600"/>
        </w:tabs>
        <w:ind w:left="3600" w:hanging="360"/>
      </w:pPr>
      <w:rPr>
        <w:rFonts w:ascii="Arial" w:hAnsi="Arial" w:hint="default"/>
      </w:rPr>
    </w:lvl>
    <w:lvl w:ilvl="5" w:tplc="129AF7C0" w:tentative="1">
      <w:start w:val="1"/>
      <w:numFmt w:val="bullet"/>
      <w:lvlText w:val="•"/>
      <w:lvlJc w:val="left"/>
      <w:pPr>
        <w:tabs>
          <w:tab w:val="num" w:pos="4320"/>
        </w:tabs>
        <w:ind w:left="4320" w:hanging="360"/>
      </w:pPr>
      <w:rPr>
        <w:rFonts w:ascii="Arial" w:hAnsi="Arial" w:hint="default"/>
      </w:rPr>
    </w:lvl>
    <w:lvl w:ilvl="6" w:tplc="3E9AF734" w:tentative="1">
      <w:start w:val="1"/>
      <w:numFmt w:val="bullet"/>
      <w:lvlText w:val="•"/>
      <w:lvlJc w:val="left"/>
      <w:pPr>
        <w:tabs>
          <w:tab w:val="num" w:pos="5040"/>
        </w:tabs>
        <w:ind w:left="5040" w:hanging="360"/>
      </w:pPr>
      <w:rPr>
        <w:rFonts w:ascii="Arial" w:hAnsi="Arial" w:hint="default"/>
      </w:rPr>
    </w:lvl>
    <w:lvl w:ilvl="7" w:tplc="19006492" w:tentative="1">
      <w:start w:val="1"/>
      <w:numFmt w:val="bullet"/>
      <w:lvlText w:val="•"/>
      <w:lvlJc w:val="left"/>
      <w:pPr>
        <w:tabs>
          <w:tab w:val="num" w:pos="5760"/>
        </w:tabs>
        <w:ind w:left="5760" w:hanging="360"/>
      </w:pPr>
      <w:rPr>
        <w:rFonts w:ascii="Arial" w:hAnsi="Arial" w:hint="default"/>
      </w:rPr>
    </w:lvl>
    <w:lvl w:ilvl="8" w:tplc="C686771A" w:tentative="1">
      <w:start w:val="1"/>
      <w:numFmt w:val="bullet"/>
      <w:lvlText w:val="•"/>
      <w:lvlJc w:val="left"/>
      <w:pPr>
        <w:tabs>
          <w:tab w:val="num" w:pos="6480"/>
        </w:tabs>
        <w:ind w:left="6480" w:hanging="360"/>
      </w:pPr>
      <w:rPr>
        <w:rFonts w:ascii="Arial" w:hAnsi="Arial" w:hint="default"/>
      </w:rPr>
    </w:lvl>
  </w:abstractNum>
  <w:abstractNum w:abstractNumId="36">
    <w:nsid w:val="64462465"/>
    <w:multiLevelType w:val="hybridMultilevel"/>
    <w:tmpl w:val="F070B3DE"/>
    <w:lvl w:ilvl="0" w:tplc="C9E25D30">
      <w:start w:val="1"/>
      <w:numFmt w:val="bullet"/>
      <w:lvlText w:val="•"/>
      <w:lvlJc w:val="left"/>
      <w:pPr>
        <w:tabs>
          <w:tab w:val="num" w:pos="720"/>
        </w:tabs>
        <w:ind w:left="720" w:hanging="360"/>
      </w:pPr>
      <w:rPr>
        <w:rFonts w:ascii="Arial" w:hAnsi="Arial" w:hint="default"/>
      </w:rPr>
    </w:lvl>
    <w:lvl w:ilvl="1" w:tplc="7ADA7C8C" w:tentative="1">
      <w:start w:val="1"/>
      <w:numFmt w:val="bullet"/>
      <w:lvlText w:val="•"/>
      <w:lvlJc w:val="left"/>
      <w:pPr>
        <w:tabs>
          <w:tab w:val="num" w:pos="1440"/>
        </w:tabs>
        <w:ind w:left="1440" w:hanging="360"/>
      </w:pPr>
      <w:rPr>
        <w:rFonts w:ascii="Arial" w:hAnsi="Arial" w:hint="default"/>
      </w:rPr>
    </w:lvl>
    <w:lvl w:ilvl="2" w:tplc="8D5218A2" w:tentative="1">
      <w:start w:val="1"/>
      <w:numFmt w:val="bullet"/>
      <w:lvlText w:val="•"/>
      <w:lvlJc w:val="left"/>
      <w:pPr>
        <w:tabs>
          <w:tab w:val="num" w:pos="2160"/>
        </w:tabs>
        <w:ind w:left="2160" w:hanging="360"/>
      </w:pPr>
      <w:rPr>
        <w:rFonts w:ascii="Arial" w:hAnsi="Arial" w:hint="default"/>
      </w:rPr>
    </w:lvl>
    <w:lvl w:ilvl="3" w:tplc="516E6DAA" w:tentative="1">
      <w:start w:val="1"/>
      <w:numFmt w:val="bullet"/>
      <w:lvlText w:val="•"/>
      <w:lvlJc w:val="left"/>
      <w:pPr>
        <w:tabs>
          <w:tab w:val="num" w:pos="2880"/>
        </w:tabs>
        <w:ind w:left="2880" w:hanging="360"/>
      </w:pPr>
      <w:rPr>
        <w:rFonts w:ascii="Arial" w:hAnsi="Arial" w:hint="default"/>
      </w:rPr>
    </w:lvl>
    <w:lvl w:ilvl="4" w:tplc="896EB428" w:tentative="1">
      <w:start w:val="1"/>
      <w:numFmt w:val="bullet"/>
      <w:lvlText w:val="•"/>
      <w:lvlJc w:val="left"/>
      <w:pPr>
        <w:tabs>
          <w:tab w:val="num" w:pos="3600"/>
        </w:tabs>
        <w:ind w:left="3600" w:hanging="360"/>
      </w:pPr>
      <w:rPr>
        <w:rFonts w:ascii="Arial" w:hAnsi="Arial" w:hint="default"/>
      </w:rPr>
    </w:lvl>
    <w:lvl w:ilvl="5" w:tplc="DCB0EF3C" w:tentative="1">
      <w:start w:val="1"/>
      <w:numFmt w:val="bullet"/>
      <w:lvlText w:val="•"/>
      <w:lvlJc w:val="left"/>
      <w:pPr>
        <w:tabs>
          <w:tab w:val="num" w:pos="4320"/>
        </w:tabs>
        <w:ind w:left="4320" w:hanging="360"/>
      </w:pPr>
      <w:rPr>
        <w:rFonts w:ascii="Arial" w:hAnsi="Arial" w:hint="default"/>
      </w:rPr>
    </w:lvl>
    <w:lvl w:ilvl="6" w:tplc="8E024F72" w:tentative="1">
      <w:start w:val="1"/>
      <w:numFmt w:val="bullet"/>
      <w:lvlText w:val="•"/>
      <w:lvlJc w:val="left"/>
      <w:pPr>
        <w:tabs>
          <w:tab w:val="num" w:pos="5040"/>
        </w:tabs>
        <w:ind w:left="5040" w:hanging="360"/>
      </w:pPr>
      <w:rPr>
        <w:rFonts w:ascii="Arial" w:hAnsi="Arial" w:hint="default"/>
      </w:rPr>
    </w:lvl>
    <w:lvl w:ilvl="7" w:tplc="26862E3A" w:tentative="1">
      <w:start w:val="1"/>
      <w:numFmt w:val="bullet"/>
      <w:lvlText w:val="•"/>
      <w:lvlJc w:val="left"/>
      <w:pPr>
        <w:tabs>
          <w:tab w:val="num" w:pos="5760"/>
        </w:tabs>
        <w:ind w:left="5760" w:hanging="360"/>
      </w:pPr>
      <w:rPr>
        <w:rFonts w:ascii="Arial" w:hAnsi="Arial" w:hint="default"/>
      </w:rPr>
    </w:lvl>
    <w:lvl w:ilvl="8" w:tplc="E4C6FAAE" w:tentative="1">
      <w:start w:val="1"/>
      <w:numFmt w:val="bullet"/>
      <w:lvlText w:val="•"/>
      <w:lvlJc w:val="left"/>
      <w:pPr>
        <w:tabs>
          <w:tab w:val="num" w:pos="6480"/>
        </w:tabs>
        <w:ind w:left="6480" w:hanging="360"/>
      </w:pPr>
      <w:rPr>
        <w:rFonts w:ascii="Arial" w:hAnsi="Arial" w:hint="default"/>
      </w:rPr>
    </w:lvl>
  </w:abstractNum>
  <w:abstractNum w:abstractNumId="37">
    <w:nsid w:val="670B5DC2"/>
    <w:multiLevelType w:val="hybridMultilevel"/>
    <w:tmpl w:val="53044750"/>
    <w:lvl w:ilvl="0" w:tplc="5AB40186">
      <w:start w:val="1"/>
      <w:numFmt w:val="bullet"/>
      <w:lvlText w:val="•"/>
      <w:lvlJc w:val="left"/>
      <w:pPr>
        <w:tabs>
          <w:tab w:val="num" w:pos="720"/>
        </w:tabs>
        <w:ind w:left="720" w:hanging="360"/>
      </w:pPr>
      <w:rPr>
        <w:rFonts w:ascii="Arial" w:hAnsi="Arial" w:hint="default"/>
      </w:rPr>
    </w:lvl>
    <w:lvl w:ilvl="1" w:tplc="D604ECD2" w:tentative="1">
      <w:start w:val="1"/>
      <w:numFmt w:val="bullet"/>
      <w:lvlText w:val="•"/>
      <w:lvlJc w:val="left"/>
      <w:pPr>
        <w:tabs>
          <w:tab w:val="num" w:pos="1440"/>
        </w:tabs>
        <w:ind w:left="1440" w:hanging="360"/>
      </w:pPr>
      <w:rPr>
        <w:rFonts w:ascii="Arial" w:hAnsi="Arial" w:hint="default"/>
      </w:rPr>
    </w:lvl>
    <w:lvl w:ilvl="2" w:tplc="FC7CD0BA" w:tentative="1">
      <w:start w:val="1"/>
      <w:numFmt w:val="bullet"/>
      <w:lvlText w:val="•"/>
      <w:lvlJc w:val="left"/>
      <w:pPr>
        <w:tabs>
          <w:tab w:val="num" w:pos="2160"/>
        </w:tabs>
        <w:ind w:left="2160" w:hanging="360"/>
      </w:pPr>
      <w:rPr>
        <w:rFonts w:ascii="Arial" w:hAnsi="Arial" w:hint="default"/>
      </w:rPr>
    </w:lvl>
    <w:lvl w:ilvl="3" w:tplc="F39677CE" w:tentative="1">
      <w:start w:val="1"/>
      <w:numFmt w:val="bullet"/>
      <w:lvlText w:val="•"/>
      <w:lvlJc w:val="left"/>
      <w:pPr>
        <w:tabs>
          <w:tab w:val="num" w:pos="2880"/>
        </w:tabs>
        <w:ind w:left="2880" w:hanging="360"/>
      </w:pPr>
      <w:rPr>
        <w:rFonts w:ascii="Arial" w:hAnsi="Arial" w:hint="default"/>
      </w:rPr>
    </w:lvl>
    <w:lvl w:ilvl="4" w:tplc="80107000" w:tentative="1">
      <w:start w:val="1"/>
      <w:numFmt w:val="bullet"/>
      <w:lvlText w:val="•"/>
      <w:lvlJc w:val="left"/>
      <w:pPr>
        <w:tabs>
          <w:tab w:val="num" w:pos="3600"/>
        </w:tabs>
        <w:ind w:left="3600" w:hanging="360"/>
      </w:pPr>
      <w:rPr>
        <w:rFonts w:ascii="Arial" w:hAnsi="Arial" w:hint="default"/>
      </w:rPr>
    </w:lvl>
    <w:lvl w:ilvl="5" w:tplc="1360996E" w:tentative="1">
      <w:start w:val="1"/>
      <w:numFmt w:val="bullet"/>
      <w:lvlText w:val="•"/>
      <w:lvlJc w:val="left"/>
      <w:pPr>
        <w:tabs>
          <w:tab w:val="num" w:pos="4320"/>
        </w:tabs>
        <w:ind w:left="4320" w:hanging="360"/>
      </w:pPr>
      <w:rPr>
        <w:rFonts w:ascii="Arial" w:hAnsi="Arial" w:hint="default"/>
      </w:rPr>
    </w:lvl>
    <w:lvl w:ilvl="6" w:tplc="78BADA00" w:tentative="1">
      <w:start w:val="1"/>
      <w:numFmt w:val="bullet"/>
      <w:lvlText w:val="•"/>
      <w:lvlJc w:val="left"/>
      <w:pPr>
        <w:tabs>
          <w:tab w:val="num" w:pos="5040"/>
        </w:tabs>
        <w:ind w:left="5040" w:hanging="360"/>
      </w:pPr>
      <w:rPr>
        <w:rFonts w:ascii="Arial" w:hAnsi="Arial" w:hint="default"/>
      </w:rPr>
    </w:lvl>
    <w:lvl w:ilvl="7" w:tplc="B2026880" w:tentative="1">
      <w:start w:val="1"/>
      <w:numFmt w:val="bullet"/>
      <w:lvlText w:val="•"/>
      <w:lvlJc w:val="left"/>
      <w:pPr>
        <w:tabs>
          <w:tab w:val="num" w:pos="5760"/>
        </w:tabs>
        <w:ind w:left="5760" w:hanging="360"/>
      </w:pPr>
      <w:rPr>
        <w:rFonts w:ascii="Arial" w:hAnsi="Arial" w:hint="default"/>
      </w:rPr>
    </w:lvl>
    <w:lvl w:ilvl="8" w:tplc="5B04380A" w:tentative="1">
      <w:start w:val="1"/>
      <w:numFmt w:val="bullet"/>
      <w:lvlText w:val="•"/>
      <w:lvlJc w:val="left"/>
      <w:pPr>
        <w:tabs>
          <w:tab w:val="num" w:pos="6480"/>
        </w:tabs>
        <w:ind w:left="6480" w:hanging="360"/>
      </w:pPr>
      <w:rPr>
        <w:rFonts w:ascii="Arial" w:hAnsi="Arial" w:hint="default"/>
      </w:rPr>
    </w:lvl>
  </w:abstractNum>
  <w:abstractNum w:abstractNumId="38">
    <w:nsid w:val="69BB7774"/>
    <w:multiLevelType w:val="hybridMultilevel"/>
    <w:tmpl w:val="D03E500C"/>
    <w:lvl w:ilvl="0" w:tplc="49FE03A8">
      <w:start w:val="1"/>
      <w:numFmt w:val="bullet"/>
      <w:lvlText w:val="•"/>
      <w:lvlJc w:val="left"/>
      <w:pPr>
        <w:tabs>
          <w:tab w:val="num" w:pos="720"/>
        </w:tabs>
        <w:ind w:left="720" w:hanging="360"/>
      </w:pPr>
      <w:rPr>
        <w:rFonts w:ascii="Arial" w:hAnsi="Arial" w:hint="default"/>
      </w:rPr>
    </w:lvl>
    <w:lvl w:ilvl="1" w:tplc="A7EEEC66" w:tentative="1">
      <w:start w:val="1"/>
      <w:numFmt w:val="bullet"/>
      <w:lvlText w:val="•"/>
      <w:lvlJc w:val="left"/>
      <w:pPr>
        <w:tabs>
          <w:tab w:val="num" w:pos="1440"/>
        </w:tabs>
        <w:ind w:left="1440" w:hanging="360"/>
      </w:pPr>
      <w:rPr>
        <w:rFonts w:ascii="Arial" w:hAnsi="Arial" w:hint="default"/>
      </w:rPr>
    </w:lvl>
    <w:lvl w:ilvl="2" w:tplc="89C82B26" w:tentative="1">
      <w:start w:val="1"/>
      <w:numFmt w:val="bullet"/>
      <w:lvlText w:val="•"/>
      <w:lvlJc w:val="left"/>
      <w:pPr>
        <w:tabs>
          <w:tab w:val="num" w:pos="2160"/>
        </w:tabs>
        <w:ind w:left="2160" w:hanging="360"/>
      </w:pPr>
      <w:rPr>
        <w:rFonts w:ascii="Arial" w:hAnsi="Arial" w:hint="default"/>
      </w:rPr>
    </w:lvl>
    <w:lvl w:ilvl="3" w:tplc="BC9E96E4" w:tentative="1">
      <w:start w:val="1"/>
      <w:numFmt w:val="bullet"/>
      <w:lvlText w:val="•"/>
      <w:lvlJc w:val="left"/>
      <w:pPr>
        <w:tabs>
          <w:tab w:val="num" w:pos="2880"/>
        </w:tabs>
        <w:ind w:left="2880" w:hanging="360"/>
      </w:pPr>
      <w:rPr>
        <w:rFonts w:ascii="Arial" w:hAnsi="Arial" w:hint="default"/>
      </w:rPr>
    </w:lvl>
    <w:lvl w:ilvl="4" w:tplc="275E83A0" w:tentative="1">
      <w:start w:val="1"/>
      <w:numFmt w:val="bullet"/>
      <w:lvlText w:val="•"/>
      <w:lvlJc w:val="left"/>
      <w:pPr>
        <w:tabs>
          <w:tab w:val="num" w:pos="3600"/>
        </w:tabs>
        <w:ind w:left="3600" w:hanging="360"/>
      </w:pPr>
      <w:rPr>
        <w:rFonts w:ascii="Arial" w:hAnsi="Arial" w:hint="default"/>
      </w:rPr>
    </w:lvl>
    <w:lvl w:ilvl="5" w:tplc="EFF2BDCC" w:tentative="1">
      <w:start w:val="1"/>
      <w:numFmt w:val="bullet"/>
      <w:lvlText w:val="•"/>
      <w:lvlJc w:val="left"/>
      <w:pPr>
        <w:tabs>
          <w:tab w:val="num" w:pos="4320"/>
        </w:tabs>
        <w:ind w:left="4320" w:hanging="360"/>
      </w:pPr>
      <w:rPr>
        <w:rFonts w:ascii="Arial" w:hAnsi="Arial" w:hint="default"/>
      </w:rPr>
    </w:lvl>
    <w:lvl w:ilvl="6" w:tplc="E920EF62" w:tentative="1">
      <w:start w:val="1"/>
      <w:numFmt w:val="bullet"/>
      <w:lvlText w:val="•"/>
      <w:lvlJc w:val="left"/>
      <w:pPr>
        <w:tabs>
          <w:tab w:val="num" w:pos="5040"/>
        </w:tabs>
        <w:ind w:left="5040" w:hanging="360"/>
      </w:pPr>
      <w:rPr>
        <w:rFonts w:ascii="Arial" w:hAnsi="Arial" w:hint="default"/>
      </w:rPr>
    </w:lvl>
    <w:lvl w:ilvl="7" w:tplc="394C7BE8" w:tentative="1">
      <w:start w:val="1"/>
      <w:numFmt w:val="bullet"/>
      <w:lvlText w:val="•"/>
      <w:lvlJc w:val="left"/>
      <w:pPr>
        <w:tabs>
          <w:tab w:val="num" w:pos="5760"/>
        </w:tabs>
        <w:ind w:left="5760" w:hanging="360"/>
      </w:pPr>
      <w:rPr>
        <w:rFonts w:ascii="Arial" w:hAnsi="Arial" w:hint="default"/>
      </w:rPr>
    </w:lvl>
    <w:lvl w:ilvl="8" w:tplc="067ADD30" w:tentative="1">
      <w:start w:val="1"/>
      <w:numFmt w:val="bullet"/>
      <w:lvlText w:val="•"/>
      <w:lvlJc w:val="left"/>
      <w:pPr>
        <w:tabs>
          <w:tab w:val="num" w:pos="6480"/>
        </w:tabs>
        <w:ind w:left="6480" w:hanging="360"/>
      </w:pPr>
      <w:rPr>
        <w:rFonts w:ascii="Arial" w:hAnsi="Arial" w:hint="default"/>
      </w:rPr>
    </w:lvl>
  </w:abstractNum>
  <w:abstractNum w:abstractNumId="39">
    <w:nsid w:val="71CD14B4"/>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0">
    <w:nsid w:val="72B01644"/>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41">
    <w:nsid w:val="72B2565B"/>
    <w:multiLevelType w:val="hybridMultilevel"/>
    <w:tmpl w:val="44B66482"/>
    <w:lvl w:ilvl="0" w:tplc="3C4A38CE">
      <w:start w:val="1"/>
      <w:numFmt w:val="bullet"/>
      <w:lvlText w:val="•"/>
      <w:lvlJc w:val="left"/>
      <w:pPr>
        <w:tabs>
          <w:tab w:val="num" w:pos="720"/>
        </w:tabs>
        <w:ind w:left="720" w:hanging="360"/>
      </w:pPr>
      <w:rPr>
        <w:rFonts w:ascii="Arial" w:hAnsi="Arial" w:hint="default"/>
      </w:rPr>
    </w:lvl>
    <w:lvl w:ilvl="1" w:tplc="A80098A4" w:tentative="1">
      <w:start w:val="1"/>
      <w:numFmt w:val="bullet"/>
      <w:lvlText w:val="•"/>
      <w:lvlJc w:val="left"/>
      <w:pPr>
        <w:tabs>
          <w:tab w:val="num" w:pos="1440"/>
        </w:tabs>
        <w:ind w:left="1440" w:hanging="360"/>
      </w:pPr>
      <w:rPr>
        <w:rFonts w:ascii="Arial" w:hAnsi="Arial" w:hint="default"/>
      </w:rPr>
    </w:lvl>
    <w:lvl w:ilvl="2" w:tplc="52587250" w:tentative="1">
      <w:start w:val="1"/>
      <w:numFmt w:val="bullet"/>
      <w:lvlText w:val="•"/>
      <w:lvlJc w:val="left"/>
      <w:pPr>
        <w:tabs>
          <w:tab w:val="num" w:pos="2160"/>
        </w:tabs>
        <w:ind w:left="2160" w:hanging="360"/>
      </w:pPr>
      <w:rPr>
        <w:rFonts w:ascii="Arial" w:hAnsi="Arial" w:hint="default"/>
      </w:rPr>
    </w:lvl>
    <w:lvl w:ilvl="3" w:tplc="E7A67BFE" w:tentative="1">
      <w:start w:val="1"/>
      <w:numFmt w:val="bullet"/>
      <w:lvlText w:val="•"/>
      <w:lvlJc w:val="left"/>
      <w:pPr>
        <w:tabs>
          <w:tab w:val="num" w:pos="2880"/>
        </w:tabs>
        <w:ind w:left="2880" w:hanging="360"/>
      </w:pPr>
      <w:rPr>
        <w:rFonts w:ascii="Arial" w:hAnsi="Arial" w:hint="default"/>
      </w:rPr>
    </w:lvl>
    <w:lvl w:ilvl="4" w:tplc="2C4A8ED6" w:tentative="1">
      <w:start w:val="1"/>
      <w:numFmt w:val="bullet"/>
      <w:lvlText w:val="•"/>
      <w:lvlJc w:val="left"/>
      <w:pPr>
        <w:tabs>
          <w:tab w:val="num" w:pos="3600"/>
        </w:tabs>
        <w:ind w:left="3600" w:hanging="360"/>
      </w:pPr>
      <w:rPr>
        <w:rFonts w:ascii="Arial" w:hAnsi="Arial" w:hint="default"/>
      </w:rPr>
    </w:lvl>
    <w:lvl w:ilvl="5" w:tplc="2C2018CA" w:tentative="1">
      <w:start w:val="1"/>
      <w:numFmt w:val="bullet"/>
      <w:lvlText w:val="•"/>
      <w:lvlJc w:val="left"/>
      <w:pPr>
        <w:tabs>
          <w:tab w:val="num" w:pos="4320"/>
        </w:tabs>
        <w:ind w:left="4320" w:hanging="360"/>
      </w:pPr>
      <w:rPr>
        <w:rFonts w:ascii="Arial" w:hAnsi="Arial" w:hint="default"/>
      </w:rPr>
    </w:lvl>
    <w:lvl w:ilvl="6" w:tplc="490A6CFE" w:tentative="1">
      <w:start w:val="1"/>
      <w:numFmt w:val="bullet"/>
      <w:lvlText w:val="•"/>
      <w:lvlJc w:val="left"/>
      <w:pPr>
        <w:tabs>
          <w:tab w:val="num" w:pos="5040"/>
        </w:tabs>
        <w:ind w:left="5040" w:hanging="360"/>
      </w:pPr>
      <w:rPr>
        <w:rFonts w:ascii="Arial" w:hAnsi="Arial" w:hint="default"/>
      </w:rPr>
    </w:lvl>
    <w:lvl w:ilvl="7" w:tplc="CC1ABDE6" w:tentative="1">
      <w:start w:val="1"/>
      <w:numFmt w:val="bullet"/>
      <w:lvlText w:val="•"/>
      <w:lvlJc w:val="left"/>
      <w:pPr>
        <w:tabs>
          <w:tab w:val="num" w:pos="5760"/>
        </w:tabs>
        <w:ind w:left="5760" w:hanging="360"/>
      </w:pPr>
      <w:rPr>
        <w:rFonts w:ascii="Arial" w:hAnsi="Arial" w:hint="default"/>
      </w:rPr>
    </w:lvl>
    <w:lvl w:ilvl="8" w:tplc="D3227B68" w:tentative="1">
      <w:start w:val="1"/>
      <w:numFmt w:val="bullet"/>
      <w:lvlText w:val="•"/>
      <w:lvlJc w:val="left"/>
      <w:pPr>
        <w:tabs>
          <w:tab w:val="num" w:pos="6480"/>
        </w:tabs>
        <w:ind w:left="6480" w:hanging="360"/>
      </w:pPr>
      <w:rPr>
        <w:rFonts w:ascii="Arial" w:hAnsi="Arial" w:hint="default"/>
      </w:rPr>
    </w:lvl>
  </w:abstractNum>
  <w:abstractNum w:abstractNumId="42">
    <w:nsid w:val="75F17D16"/>
    <w:multiLevelType w:val="hybridMultilevel"/>
    <w:tmpl w:val="09F2F0FE"/>
    <w:lvl w:ilvl="0" w:tplc="E99E0196">
      <w:start w:val="1"/>
      <w:numFmt w:val="bullet"/>
      <w:lvlText w:val="•"/>
      <w:lvlJc w:val="left"/>
      <w:pPr>
        <w:tabs>
          <w:tab w:val="num" w:pos="720"/>
        </w:tabs>
        <w:ind w:left="720" w:hanging="360"/>
      </w:pPr>
      <w:rPr>
        <w:rFonts w:ascii="Arial" w:hAnsi="Arial" w:hint="default"/>
      </w:rPr>
    </w:lvl>
    <w:lvl w:ilvl="1" w:tplc="15CEEDB4" w:tentative="1">
      <w:start w:val="1"/>
      <w:numFmt w:val="bullet"/>
      <w:lvlText w:val="•"/>
      <w:lvlJc w:val="left"/>
      <w:pPr>
        <w:tabs>
          <w:tab w:val="num" w:pos="1440"/>
        </w:tabs>
        <w:ind w:left="1440" w:hanging="360"/>
      </w:pPr>
      <w:rPr>
        <w:rFonts w:ascii="Arial" w:hAnsi="Arial" w:hint="default"/>
      </w:rPr>
    </w:lvl>
    <w:lvl w:ilvl="2" w:tplc="AF140750" w:tentative="1">
      <w:start w:val="1"/>
      <w:numFmt w:val="bullet"/>
      <w:lvlText w:val="•"/>
      <w:lvlJc w:val="left"/>
      <w:pPr>
        <w:tabs>
          <w:tab w:val="num" w:pos="2160"/>
        </w:tabs>
        <w:ind w:left="2160" w:hanging="360"/>
      </w:pPr>
      <w:rPr>
        <w:rFonts w:ascii="Arial" w:hAnsi="Arial" w:hint="default"/>
      </w:rPr>
    </w:lvl>
    <w:lvl w:ilvl="3" w:tplc="CEAC50F2" w:tentative="1">
      <w:start w:val="1"/>
      <w:numFmt w:val="bullet"/>
      <w:lvlText w:val="•"/>
      <w:lvlJc w:val="left"/>
      <w:pPr>
        <w:tabs>
          <w:tab w:val="num" w:pos="2880"/>
        </w:tabs>
        <w:ind w:left="2880" w:hanging="360"/>
      </w:pPr>
      <w:rPr>
        <w:rFonts w:ascii="Arial" w:hAnsi="Arial" w:hint="default"/>
      </w:rPr>
    </w:lvl>
    <w:lvl w:ilvl="4" w:tplc="DFB813CC" w:tentative="1">
      <w:start w:val="1"/>
      <w:numFmt w:val="bullet"/>
      <w:lvlText w:val="•"/>
      <w:lvlJc w:val="left"/>
      <w:pPr>
        <w:tabs>
          <w:tab w:val="num" w:pos="3600"/>
        </w:tabs>
        <w:ind w:left="3600" w:hanging="360"/>
      </w:pPr>
      <w:rPr>
        <w:rFonts w:ascii="Arial" w:hAnsi="Arial" w:hint="default"/>
      </w:rPr>
    </w:lvl>
    <w:lvl w:ilvl="5" w:tplc="F84E5D8E" w:tentative="1">
      <w:start w:val="1"/>
      <w:numFmt w:val="bullet"/>
      <w:lvlText w:val="•"/>
      <w:lvlJc w:val="left"/>
      <w:pPr>
        <w:tabs>
          <w:tab w:val="num" w:pos="4320"/>
        </w:tabs>
        <w:ind w:left="4320" w:hanging="360"/>
      </w:pPr>
      <w:rPr>
        <w:rFonts w:ascii="Arial" w:hAnsi="Arial" w:hint="default"/>
      </w:rPr>
    </w:lvl>
    <w:lvl w:ilvl="6" w:tplc="84E6CF54" w:tentative="1">
      <w:start w:val="1"/>
      <w:numFmt w:val="bullet"/>
      <w:lvlText w:val="•"/>
      <w:lvlJc w:val="left"/>
      <w:pPr>
        <w:tabs>
          <w:tab w:val="num" w:pos="5040"/>
        </w:tabs>
        <w:ind w:left="5040" w:hanging="360"/>
      </w:pPr>
      <w:rPr>
        <w:rFonts w:ascii="Arial" w:hAnsi="Arial" w:hint="default"/>
      </w:rPr>
    </w:lvl>
    <w:lvl w:ilvl="7" w:tplc="4B28B65E" w:tentative="1">
      <w:start w:val="1"/>
      <w:numFmt w:val="bullet"/>
      <w:lvlText w:val="•"/>
      <w:lvlJc w:val="left"/>
      <w:pPr>
        <w:tabs>
          <w:tab w:val="num" w:pos="5760"/>
        </w:tabs>
        <w:ind w:left="5760" w:hanging="360"/>
      </w:pPr>
      <w:rPr>
        <w:rFonts w:ascii="Arial" w:hAnsi="Arial" w:hint="default"/>
      </w:rPr>
    </w:lvl>
    <w:lvl w:ilvl="8" w:tplc="A0F08B16" w:tentative="1">
      <w:start w:val="1"/>
      <w:numFmt w:val="bullet"/>
      <w:lvlText w:val="•"/>
      <w:lvlJc w:val="left"/>
      <w:pPr>
        <w:tabs>
          <w:tab w:val="num" w:pos="6480"/>
        </w:tabs>
        <w:ind w:left="6480" w:hanging="360"/>
      </w:pPr>
      <w:rPr>
        <w:rFonts w:ascii="Arial" w:hAnsi="Arial" w:hint="default"/>
      </w:rPr>
    </w:lvl>
  </w:abstractNum>
  <w:abstractNum w:abstractNumId="43">
    <w:nsid w:val="76637FDE"/>
    <w:multiLevelType w:val="hybridMultilevel"/>
    <w:tmpl w:val="6A385012"/>
    <w:lvl w:ilvl="0" w:tplc="0419000F">
      <w:start w:val="1"/>
      <w:numFmt w:val="decimal"/>
      <w:lvlText w:val="%1."/>
      <w:lvlJc w:val="left"/>
      <w:pPr>
        <w:tabs>
          <w:tab w:val="num" w:pos="720"/>
        </w:tabs>
        <w:ind w:left="720" w:hanging="360"/>
      </w:pPr>
      <w:rPr>
        <w:rFonts w:hint="default"/>
      </w:rPr>
    </w:lvl>
    <w:lvl w:ilvl="1" w:tplc="679AF8F0" w:tentative="1">
      <w:start w:val="1"/>
      <w:numFmt w:val="bullet"/>
      <w:lvlText w:val="•"/>
      <w:lvlJc w:val="left"/>
      <w:pPr>
        <w:tabs>
          <w:tab w:val="num" w:pos="1440"/>
        </w:tabs>
        <w:ind w:left="1440" w:hanging="360"/>
      </w:pPr>
      <w:rPr>
        <w:rFonts w:ascii="Times New Roman" w:hAnsi="Times New Roman" w:hint="default"/>
      </w:rPr>
    </w:lvl>
    <w:lvl w:ilvl="2" w:tplc="B248E4B0" w:tentative="1">
      <w:start w:val="1"/>
      <w:numFmt w:val="bullet"/>
      <w:lvlText w:val="•"/>
      <w:lvlJc w:val="left"/>
      <w:pPr>
        <w:tabs>
          <w:tab w:val="num" w:pos="2160"/>
        </w:tabs>
        <w:ind w:left="2160" w:hanging="360"/>
      </w:pPr>
      <w:rPr>
        <w:rFonts w:ascii="Times New Roman" w:hAnsi="Times New Roman" w:hint="default"/>
      </w:rPr>
    </w:lvl>
    <w:lvl w:ilvl="3" w:tplc="BB9CD700" w:tentative="1">
      <w:start w:val="1"/>
      <w:numFmt w:val="bullet"/>
      <w:lvlText w:val="•"/>
      <w:lvlJc w:val="left"/>
      <w:pPr>
        <w:tabs>
          <w:tab w:val="num" w:pos="2880"/>
        </w:tabs>
        <w:ind w:left="2880" w:hanging="360"/>
      </w:pPr>
      <w:rPr>
        <w:rFonts w:ascii="Times New Roman" w:hAnsi="Times New Roman" w:hint="default"/>
      </w:rPr>
    </w:lvl>
    <w:lvl w:ilvl="4" w:tplc="B460332A" w:tentative="1">
      <w:start w:val="1"/>
      <w:numFmt w:val="bullet"/>
      <w:lvlText w:val="•"/>
      <w:lvlJc w:val="left"/>
      <w:pPr>
        <w:tabs>
          <w:tab w:val="num" w:pos="3600"/>
        </w:tabs>
        <w:ind w:left="3600" w:hanging="360"/>
      </w:pPr>
      <w:rPr>
        <w:rFonts w:ascii="Times New Roman" w:hAnsi="Times New Roman" w:hint="default"/>
      </w:rPr>
    </w:lvl>
    <w:lvl w:ilvl="5" w:tplc="1F240BF8" w:tentative="1">
      <w:start w:val="1"/>
      <w:numFmt w:val="bullet"/>
      <w:lvlText w:val="•"/>
      <w:lvlJc w:val="left"/>
      <w:pPr>
        <w:tabs>
          <w:tab w:val="num" w:pos="4320"/>
        </w:tabs>
        <w:ind w:left="4320" w:hanging="360"/>
      </w:pPr>
      <w:rPr>
        <w:rFonts w:ascii="Times New Roman" w:hAnsi="Times New Roman" w:hint="default"/>
      </w:rPr>
    </w:lvl>
    <w:lvl w:ilvl="6" w:tplc="6EF4059A" w:tentative="1">
      <w:start w:val="1"/>
      <w:numFmt w:val="bullet"/>
      <w:lvlText w:val="•"/>
      <w:lvlJc w:val="left"/>
      <w:pPr>
        <w:tabs>
          <w:tab w:val="num" w:pos="5040"/>
        </w:tabs>
        <w:ind w:left="5040" w:hanging="360"/>
      </w:pPr>
      <w:rPr>
        <w:rFonts w:ascii="Times New Roman" w:hAnsi="Times New Roman" w:hint="default"/>
      </w:rPr>
    </w:lvl>
    <w:lvl w:ilvl="7" w:tplc="6902DF92" w:tentative="1">
      <w:start w:val="1"/>
      <w:numFmt w:val="bullet"/>
      <w:lvlText w:val="•"/>
      <w:lvlJc w:val="left"/>
      <w:pPr>
        <w:tabs>
          <w:tab w:val="num" w:pos="5760"/>
        </w:tabs>
        <w:ind w:left="5760" w:hanging="360"/>
      </w:pPr>
      <w:rPr>
        <w:rFonts w:ascii="Times New Roman" w:hAnsi="Times New Roman" w:hint="default"/>
      </w:rPr>
    </w:lvl>
    <w:lvl w:ilvl="8" w:tplc="A26ED1E2" w:tentative="1">
      <w:start w:val="1"/>
      <w:numFmt w:val="bullet"/>
      <w:lvlText w:val="•"/>
      <w:lvlJc w:val="left"/>
      <w:pPr>
        <w:tabs>
          <w:tab w:val="num" w:pos="6480"/>
        </w:tabs>
        <w:ind w:left="6480" w:hanging="360"/>
      </w:pPr>
      <w:rPr>
        <w:rFonts w:ascii="Times New Roman" w:hAnsi="Times New Roman" w:hint="default"/>
      </w:rPr>
    </w:lvl>
  </w:abstractNum>
  <w:abstractNum w:abstractNumId="44">
    <w:nsid w:val="7A196433"/>
    <w:multiLevelType w:val="hybridMultilevel"/>
    <w:tmpl w:val="D270CE22"/>
    <w:lvl w:ilvl="0" w:tplc="39863954">
      <w:start w:val="64"/>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36"/>
  </w:num>
  <w:num w:numId="3">
    <w:abstractNumId w:val="27"/>
  </w:num>
  <w:num w:numId="4">
    <w:abstractNumId w:val="41"/>
  </w:num>
  <w:num w:numId="5">
    <w:abstractNumId w:val="8"/>
  </w:num>
  <w:num w:numId="6">
    <w:abstractNumId w:val="44"/>
  </w:num>
  <w:num w:numId="7">
    <w:abstractNumId w:val="43"/>
  </w:num>
  <w:num w:numId="8">
    <w:abstractNumId w:val="39"/>
  </w:num>
  <w:num w:numId="9">
    <w:abstractNumId w:val="30"/>
  </w:num>
  <w:num w:numId="10">
    <w:abstractNumId w:val="23"/>
  </w:num>
  <w:num w:numId="11">
    <w:abstractNumId w:val="34"/>
  </w:num>
  <w:num w:numId="12">
    <w:abstractNumId w:val="1"/>
  </w:num>
  <w:num w:numId="13">
    <w:abstractNumId w:val="10"/>
  </w:num>
  <w:num w:numId="14">
    <w:abstractNumId w:val="42"/>
  </w:num>
  <w:num w:numId="15">
    <w:abstractNumId w:val="15"/>
  </w:num>
  <w:num w:numId="16">
    <w:abstractNumId w:val="37"/>
  </w:num>
  <w:num w:numId="17">
    <w:abstractNumId w:val="38"/>
  </w:num>
  <w:num w:numId="18">
    <w:abstractNumId w:val="18"/>
  </w:num>
  <w:num w:numId="19">
    <w:abstractNumId w:val="28"/>
  </w:num>
  <w:num w:numId="20">
    <w:abstractNumId w:val="16"/>
  </w:num>
  <w:num w:numId="21">
    <w:abstractNumId w:val="9"/>
  </w:num>
  <w:num w:numId="22">
    <w:abstractNumId w:val="11"/>
  </w:num>
  <w:num w:numId="23">
    <w:abstractNumId w:val="25"/>
  </w:num>
  <w:num w:numId="24">
    <w:abstractNumId w:val="6"/>
  </w:num>
  <w:num w:numId="25">
    <w:abstractNumId w:val="7"/>
  </w:num>
  <w:num w:numId="26">
    <w:abstractNumId w:val="4"/>
  </w:num>
  <w:num w:numId="27">
    <w:abstractNumId w:val="22"/>
  </w:num>
  <w:num w:numId="28">
    <w:abstractNumId w:val="2"/>
  </w:num>
  <w:num w:numId="29">
    <w:abstractNumId w:val="13"/>
  </w:num>
  <w:num w:numId="30">
    <w:abstractNumId w:val="26"/>
  </w:num>
  <w:num w:numId="31">
    <w:abstractNumId w:val="20"/>
  </w:num>
  <w:num w:numId="32">
    <w:abstractNumId w:val="31"/>
  </w:num>
  <w:num w:numId="33">
    <w:abstractNumId w:val="0"/>
  </w:num>
  <w:num w:numId="34">
    <w:abstractNumId w:val="17"/>
  </w:num>
  <w:num w:numId="35">
    <w:abstractNumId w:val="35"/>
  </w:num>
  <w:num w:numId="36">
    <w:abstractNumId w:val="19"/>
  </w:num>
  <w:num w:numId="37">
    <w:abstractNumId w:val="12"/>
  </w:num>
  <w:num w:numId="38">
    <w:abstractNumId w:val="32"/>
  </w:num>
  <w:num w:numId="39">
    <w:abstractNumId w:val="3"/>
  </w:num>
  <w:num w:numId="40">
    <w:abstractNumId w:val="40"/>
  </w:num>
  <w:num w:numId="41">
    <w:abstractNumId w:val="33"/>
  </w:num>
  <w:num w:numId="42">
    <w:abstractNumId w:val="14"/>
  </w:num>
  <w:num w:numId="43">
    <w:abstractNumId w:val="24"/>
  </w:num>
  <w:num w:numId="44">
    <w:abstractNumId w:val="21"/>
  </w:num>
  <w:num w:numId="45">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proofState w:spelling="clean" w:grammar="clean"/>
  <w:defaultTabStop w:val="708"/>
  <w:characterSpacingControl w:val="doNotCompress"/>
  <w:compat>
    <w:compatSetting w:name="compatibilityMode" w:uri="http://schemas.microsoft.com/office/word" w:val="12"/>
  </w:compat>
  <w:rsids>
    <w:rsidRoot w:val="00D068B8"/>
    <w:rsid w:val="0001486F"/>
    <w:rsid w:val="000211E8"/>
    <w:rsid w:val="0002432E"/>
    <w:rsid w:val="00030554"/>
    <w:rsid w:val="00053404"/>
    <w:rsid w:val="00063938"/>
    <w:rsid w:val="000656B5"/>
    <w:rsid w:val="000675E1"/>
    <w:rsid w:val="00077165"/>
    <w:rsid w:val="00094FCA"/>
    <w:rsid w:val="000964CA"/>
    <w:rsid w:val="000A5318"/>
    <w:rsid w:val="000B1A7B"/>
    <w:rsid w:val="000C6F1F"/>
    <w:rsid w:val="000D3D61"/>
    <w:rsid w:val="000F417D"/>
    <w:rsid w:val="0010145B"/>
    <w:rsid w:val="00103AAE"/>
    <w:rsid w:val="00115E69"/>
    <w:rsid w:val="00116396"/>
    <w:rsid w:val="001212B1"/>
    <w:rsid w:val="0013283D"/>
    <w:rsid w:val="00132C32"/>
    <w:rsid w:val="00140F61"/>
    <w:rsid w:val="001424B3"/>
    <w:rsid w:val="00142C06"/>
    <w:rsid w:val="00155557"/>
    <w:rsid w:val="00164DC8"/>
    <w:rsid w:val="001715B6"/>
    <w:rsid w:val="001730C7"/>
    <w:rsid w:val="00175489"/>
    <w:rsid w:val="0018544A"/>
    <w:rsid w:val="00187E1E"/>
    <w:rsid w:val="001A0FD4"/>
    <w:rsid w:val="001A2549"/>
    <w:rsid w:val="001A7A90"/>
    <w:rsid w:val="001B1062"/>
    <w:rsid w:val="001C5EB9"/>
    <w:rsid w:val="001D75B0"/>
    <w:rsid w:val="001E03BE"/>
    <w:rsid w:val="001F031D"/>
    <w:rsid w:val="001F1199"/>
    <w:rsid w:val="001F15E6"/>
    <w:rsid w:val="001F5727"/>
    <w:rsid w:val="0024239C"/>
    <w:rsid w:val="00251918"/>
    <w:rsid w:val="00274015"/>
    <w:rsid w:val="00291592"/>
    <w:rsid w:val="002B460B"/>
    <w:rsid w:val="002B719E"/>
    <w:rsid w:val="002E49FE"/>
    <w:rsid w:val="0030340C"/>
    <w:rsid w:val="00313785"/>
    <w:rsid w:val="00325306"/>
    <w:rsid w:val="003268D1"/>
    <w:rsid w:val="00331B22"/>
    <w:rsid w:val="0035717B"/>
    <w:rsid w:val="003575E1"/>
    <w:rsid w:val="003628A0"/>
    <w:rsid w:val="00370192"/>
    <w:rsid w:val="00375488"/>
    <w:rsid w:val="00397F0A"/>
    <w:rsid w:val="003A37A9"/>
    <w:rsid w:val="003A4938"/>
    <w:rsid w:val="003B30CC"/>
    <w:rsid w:val="003B3499"/>
    <w:rsid w:val="003B35B1"/>
    <w:rsid w:val="003C66BA"/>
    <w:rsid w:val="003D61E1"/>
    <w:rsid w:val="003E5449"/>
    <w:rsid w:val="003F2477"/>
    <w:rsid w:val="00412F7F"/>
    <w:rsid w:val="004200D4"/>
    <w:rsid w:val="00425E29"/>
    <w:rsid w:val="004278A7"/>
    <w:rsid w:val="00430FDA"/>
    <w:rsid w:val="004379F4"/>
    <w:rsid w:val="00456BB1"/>
    <w:rsid w:val="004709C5"/>
    <w:rsid w:val="00474F27"/>
    <w:rsid w:val="004B1037"/>
    <w:rsid w:val="004B1DB3"/>
    <w:rsid w:val="004B5E4E"/>
    <w:rsid w:val="004D5172"/>
    <w:rsid w:val="004D721B"/>
    <w:rsid w:val="004D7316"/>
    <w:rsid w:val="004E7041"/>
    <w:rsid w:val="004F30A1"/>
    <w:rsid w:val="00510D9E"/>
    <w:rsid w:val="00514D32"/>
    <w:rsid w:val="00536467"/>
    <w:rsid w:val="00541B54"/>
    <w:rsid w:val="0055031C"/>
    <w:rsid w:val="005617B2"/>
    <w:rsid w:val="00567BB1"/>
    <w:rsid w:val="00571C0F"/>
    <w:rsid w:val="00574125"/>
    <w:rsid w:val="005766E3"/>
    <w:rsid w:val="005939EF"/>
    <w:rsid w:val="005953EE"/>
    <w:rsid w:val="005966DE"/>
    <w:rsid w:val="005B632E"/>
    <w:rsid w:val="005B6FDC"/>
    <w:rsid w:val="005B7642"/>
    <w:rsid w:val="005C079E"/>
    <w:rsid w:val="005F33A8"/>
    <w:rsid w:val="005F3C5E"/>
    <w:rsid w:val="00602E2D"/>
    <w:rsid w:val="00607118"/>
    <w:rsid w:val="0062400E"/>
    <w:rsid w:val="0063471D"/>
    <w:rsid w:val="006405E8"/>
    <w:rsid w:val="00644ACF"/>
    <w:rsid w:val="00646EE4"/>
    <w:rsid w:val="006672D6"/>
    <w:rsid w:val="00681AF0"/>
    <w:rsid w:val="00695903"/>
    <w:rsid w:val="006A21B1"/>
    <w:rsid w:val="006A7329"/>
    <w:rsid w:val="006C1ED8"/>
    <w:rsid w:val="006D6A9B"/>
    <w:rsid w:val="006F092B"/>
    <w:rsid w:val="006F1A5F"/>
    <w:rsid w:val="006F57BC"/>
    <w:rsid w:val="00720EED"/>
    <w:rsid w:val="00722DFF"/>
    <w:rsid w:val="00723D24"/>
    <w:rsid w:val="007302CE"/>
    <w:rsid w:val="007502F8"/>
    <w:rsid w:val="00751F51"/>
    <w:rsid w:val="00760E69"/>
    <w:rsid w:val="00763CA4"/>
    <w:rsid w:val="007640F5"/>
    <w:rsid w:val="007653DE"/>
    <w:rsid w:val="00766760"/>
    <w:rsid w:val="0077381C"/>
    <w:rsid w:val="007A1985"/>
    <w:rsid w:val="007B2DBA"/>
    <w:rsid w:val="007B712B"/>
    <w:rsid w:val="007D196E"/>
    <w:rsid w:val="007E11FC"/>
    <w:rsid w:val="007E1CA5"/>
    <w:rsid w:val="007E5BBC"/>
    <w:rsid w:val="007F600E"/>
    <w:rsid w:val="007F7635"/>
    <w:rsid w:val="00804E7D"/>
    <w:rsid w:val="00806947"/>
    <w:rsid w:val="00814CA3"/>
    <w:rsid w:val="00874025"/>
    <w:rsid w:val="0087781F"/>
    <w:rsid w:val="00883247"/>
    <w:rsid w:val="00893CB2"/>
    <w:rsid w:val="00895A63"/>
    <w:rsid w:val="008B0BB5"/>
    <w:rsid w:val="008B3BFE"/>
    <w:rsid w:val="008C57C8"/>
    <w:rsid w:val="008C67BE"/>
    <w:rsid w:val="008C7895"/>
    <w:rsid w:val="008D6FD9"/>
    <w:rsid w:val="00901328"/>
    <w:rsid w:val="00920EF8"/>
    <w:rsid w:val="009233A5"/>
    <w:rsid w:val="0092348C"/>
    <w:rsid w:val="00943399"/>
    <w:rsid w:val="009440BF"/>
    <w:rsid w:val="00945408"/>
    <w:rsid w:val="00953D48"/>
    <w:rsid w:val="00954E63"/>
    <w:rsid w:val="0096290F"/>
    <w:rsid w:val="00962F07"/>
    <w:rsid w:val="00966852"/>
    <w:rsid w:val="00977862"/>
    <w:rsid w:val="00985253"/>
    <w:rsid w:val="00994092"/>
    <w:rsid w:val="00997F29"/>
    <w:rsid w:val="009A692A"/>
    <w:rsid w:val="009C3062"/>
    <w:rsid w:val="009E7E42"/>
    <w:rsid w:val="00A002BA"/>
    <w:rsid w:val="00A123BB"/>
    <w:rsid w:val="00A17CCD"/>
    <w:rsid w:val="00A22841"/>
    <w:rsid w:val="00A5459B"/>
    <w:rsid w:val="00A55930"/>
    <w:rsid w:val="00A723EB"/>
    <w:rsid w:val="00A76C46"/>
    <w:rsid w:val="00A95A19"/>
    <w:rsid w:val="00AA25D5"/>
    <w:rsid w:val="00AA72FC"/>
    <w:rsid w:val="00AC49F9"/>
    <w:rsid w:val="00AE0E12"/>
    <w:rsid w:val="00AE167A"/>
    <w:rsid w:val="00AE3875"/>
    <w:rsid w:val="00AE3A2D"/>
    <w:rsid w:val="00AF1337"/>
    <w:rsid w:val="00B05463"/>
    <w:rsid w:val="00B111B9"/>
    <w:rsid w:val="00B33EDA"/>
    <w:rsid w:val="00B378E6"/>
    <w:rsid w:val="00B426A4"/>
    <w:rsid w:val="00B644F0"/>
    <w:rsid w:val="00B77194"/>
    <w:rsid w:val="00B81FBB"/>
    <w:rsid w:val="00BA45D8"/>
    <w:rsid w:val="00BA7693"/>
    <w:rsid w:val="00BB104D"/>
    <w:rsid w:val="00BB585D"/>
    <w:rsid w:val="00BC063F"/>
    <w:rsid w:val="00BC169F"/>
    <w:rsid w:val="00BC3DA0"/>
    <w:rsid w:val="00BC3E3E"/>
    <w:rsid w:val="00BC73CD"/>
    <w:rsid w:val="00BD04B2"/>
    <w:rsid w:val="00BD2FCA"/>
    <w:rsid w:val="00BD638F"/>
    <w:rsid w:val="00BE4639"/>
    <w:rsid w:val="00BF0CB7"/>
    <w:rsid w:val="00C054AF"/>
    <w:rsid w:val="00C0751D"/>
    <w:rsid w:val="00C13FBF"/>
    <w:rsid w:val="00C36A67"/>
    <w:rsid w:val="00C373F7"/>
    <w:rsid w:val="00C5187F"/>
    <w:rsid w:val="00C65E91"/>
    <w:rsid w:val="00C720E6"/>
    <w:rsid w:val="00C807C6"/>
    <w:rsid w:val="00C832BE"/>
    <w:rsid w:val="00C86A1A"/>
    <w:rsid w:val="00C9400A"/>
    <w:rsid w:val="00C977C0"/>
    <w:rsid w:val="00CA0C3A"/>
    <w:rsid w:val="00CB4F1A"/>
    <w:rsid w:val="00CC37A7"/>
    <w:rsid w:val="00CC731F"/>
    <w:rsid w:val="00CD24A6"/>
    <w:rsid w:val="00CD5D4C"/>
    <w:rsid w:val="00CF2F93"/>
    <w:rsid w:val="00CF511E"/>
    <w:rsid w:val="00CF6B92"/>
    <w:rsid w:val="00D068B8"/>
    <w:rsid w:val="00D1009B"/>
    <w:rsid w:val="00D1213E"/>
    <w:rsid w:val="00D21B50"/>
    <w:rsid w:val="00D3141A"/>
    <w:rsid w:val="00D46FEB"/>
    <w:rsid w:val="00D81B1A"/>
    <w:rsid w:val="00D85F34"/>
    <w:rsid w:val="00D90CAF"/>
    <w:rsid w:val="00DA12BA"/>
    <w:rsid w:val="00DB5E8D"/>
    <w:rsid w:val="00DC638B"/>
    <w:rsid w:val="00DE6BED"/>
    <w:rsid w:val="00E0668D"/>
    <w:rsid w:val="00E303A9"/>
    <w:rsid w:val="00E640E6"/>
    <w:rsid w:val="00E70D3C"/>
    <w:rsid w:val="00EA02AE"/>
    <w:rsid w:val="00EB07BB"/>
    <w:rsid w:val="00EB7478"/>
    <w:rsid w:val="00EC4AB1"/>
    <w:rsid w:val="00ED14AF"/>
    <w:rsid w:val="00ED403D"/>
    <w:rsid w:val="00EE63D1"/>
    <w:rsid w:val="00EF221C"/>
    <w:rsid w:val="00F227CA"/>
    <w:rsid w:val="00F32D21"/>
    <w:rsid w:val="00F3530D"/>
    <w:rsid w:val="00F40F33"/>
    <w:rsid w:val="00F519E5"/>
    <w:rsid w:val="00F5306D"/>
    <w:rsid w:val="00F57387"/>
    <w:rsid w:val="00F72B39"/>
    <w:rsid w:val="00F74E3B"/>
    <w:rsid w:val="00F84A8F"/>
    <w:rsid w:val="00FA15C7"/>
    <w:rsid w:val="00FA2111"/>
    <w:rsid w:val="00FA662B"/>
    <w:rsid w:val="00FB489B"/>
    <w:rsid w:val="00FB73EE"/>
    <w:rsid w:val="00FC061D"/>
    <w:rsid w:val="00FC14A2"/>
    <w:rsid w:val="00FD408E"/>
    <w:rsid w:val="00FD69F1"/>
    <w:rsid w:val="00FD7A98"/>
    <w:rsid w:val="00FE48C5"/>
    <w:rsid w:val="00FF0727"/>
    <w:rsid w:val="00FF1EE3"/>
    <w:rsid w:val="00FF23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2841"/>
    <w:pPr>
      <w:jc w:val="both"/>
    </w:pPr>
    <w:rPr>
      <w:rFonts w:ascii="Times New Roman" w:hAnsi="Times New Roman" w:cs="Times New Roman"/>
      <w:sz w:val="28"/>
      <w:szCs w:val="28"/>
    </w:rPr>
  </w:style>
  <w:style w:type="paragraph" w:styleId="1">
    <w:name w:val="heading 1"/>
    <w:basedOn w:val="a"/>
    <w:next w:val="a"/>
    <w:link w:val="10"/>
    <w:uiPriority w:val="9"/>
    <w:qFormat/>
    <w:rsid w:val="0013283D"/>
    <w:pPr>
      <w:keepNext/>
      <w:keepLines/>
      <w:numPr>
        <w:numId w:val="8"/>
      </w:numPr>
      <w:spacing w:after="0" w:line="480" w:lineRule="auto"/>
      <w:outlineLvl w:val="0"/>
    </w:pPr>
    <w:rPr>
      <w:rFonts w:eastAsiaTheme="majorEastAsia" w:cstheme="majorBidi"/>
      <w:b/>
      <w:bCs/>
      <w:color w:val="000000" w:themeColor="text1"/>
      <w:sz w:val="32"/>
    </w:rPr>
  </w:style>
  <w:style w:type="paragraph" w:styleId="2">
    <w:name w:val="heading 2"/>
    <w:basedOn w:val="a"/>
    <w:next w:val="a"/>
    <w:link w:val="20"/>
    <w:uiPriority w:val="9"/>
    <w:unhideWhenUsed/>
    <w:qFormat/>
    <w:rsid w:val="0013283D"/>
    <w:pPr>
      <w:keepNext/>
      <w:keepLines/>
      <w:numPr>
        <w:ilvl w:val="1"/>
        <w:numId w:val="8"/>
      </w:numPr>
      <w:spacing w:before="40" w:after="0"/>
      <w:outlineLvl w:val="1"/>
    </w:pPr>
    <w:rPr>
      <w:rFonts w:eastAsiaTheme="majorEastAsia" w:cstheme="majorBidi"/>
      <w:b/>
      <w:sz w:val="26"/>
      <w:szCs w:val="26"/>
    </w:rPr>
  </w:style>
  <w:style w:type="paragraph" w:styleId="3">
    <w:name w:val="heading 3"/>
    <w:basedOn w:val="a"/>
    <w:next w:val="a"/>
    <w:link w:val="30"/>
    <w:uiPriority w:val="9"/>
    <w:semiHidden/>
    <w:unhideWhenUsed/>
    <w:qFormat/>
    <w:rsid w:val="0013283D"/>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13283D"/>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13283D"/>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13283D"/>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13283D"/>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13283D"/>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3283D"/>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7B712B"/>
    <w:pPr>
      <w:spacing w:after="300" w:line="240" w:lineRule="auto"/>
      <w:contextualSpacing/>
      <w:jc w:val="center"/>
    </w:pPr>
    <w:rPr>
      <w:rFonts w:eastAsiaTheme="majorEastAsia" w:cstheme="majorBidi"/>
      <w:b/>
      <w:color w:val="000000" w:themeColor="text1"/>
      <w:spacing w:val="5"/>
      <w:kern w:val="28"/>
      <w:sz w:val="32"/>
      <w:szCs w:val="52"/>
    </w:rPr>
  </w:style>
  <w:style w:type="character" w:customStyle="1" w:styleId="a4">
    <w:name w:val="Название Знак"/>
    <w:basedOn w:val="a0"/>
    <w:link w:val="a3"/>
    <w:uiPriority w:val="10"/>
    <w:rsid w:val="007B712B"/>
    <w:rPr>
      <w:rFonts w:ascii="Times New Roman" w:eastAsiaTheme="majorEastAsia" w:hAnsi="Times New Roman" w:cstheme="majorBidi"/>
      <w:b/>
      <w:color w:val="000000" w:themeColor="text1"/>
      <w:spacing w:val="5"/>
      <w:kern w:val="28"/>
      <w:sz w:val="32"/>
      <w:szCs w:val="52"/>
    </w:rPr>
  </w:style>
  <w:style w:type="character" w:customStyle="1" w:styleId="10">
    <w:name w:val="Заголовок 1 Знак"/>
    <w:basedOn w:val="a0"/>
    <w:link w:val="1"/>
    <w:uiPriority w:val="9"/>
    <w:rsid w:val="0013283D"/>
    <w:rPr>
      <w:rFonts w:ascii="Times New Roman" w:eastAsiaTheme="majorEastAsia" w:hAnsi="Times New Roman" w:cstheme="majorBidi"/>
      <w:b/>
      <w:bCs/>
      <w:color w:val="000000" w:themeColor="text1"/>
      <w:sz w:val="32"/>
      <w:szCs w:val="28"/>
    </w:rPr>
  </w:style>
  <w:style w:type="character" w:styleId="a5">
    <w:name w:val="Hyperlink"/>
    <w:basedOn w:val="a0"/>
    <w:uiPriority w:val="99"/>
    <w:unhideWhenUsed/>
    <w:rsid w:val="0092348C"/>
    <w:rPr>
      <w:color w:val="0563C1" w:themeColor="hyperlink"/>
      <w:u w:val="single"/>
    </w:rPr>
  </w:style>
  <w:style w:type="paragraph" w:styleId="a6">
    <w:name w:val="List Paragraph"/>
    <w:basedOn w:val="a"/>
    <w:uiPriority w:val="34"/>
    <w:qFormat/>
    <w:rsid w:val="0092348C"/>
    <w:pPr>
      <w:ind w:left="720"/>
      <w:contextualSpacing/>
    </w:pPr>
  </w:style>
  <w:style w:type="table" w:styleId="a7">
    <w:name w:val="Table Grid"/>
    <w:basedOn w:val="a1"/>
    <w:uiPriority w:val="39"/>
    <w:rsid w:val="00945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unhideWhenUsed/>
    <w:rsid w:val="00920EF8"/>
    <w:pPr>
      <w:spacing w:before="100" w:beforeAutospacing="1" w:after="100" w:afterAutospacing="1" w:line="240" w:lineRule="auto"/>
      <w:jc w:val="left"/>
    </w:pPr>
    <w:rPr>
      <w:rFonts w:eastAsia="Times New Roman"/>
      <w:sz w:val="24"/>
      <w:szCs w:val="24"/>
      <w:lang w:eastAsia="ru-RU"/>
    </w:rPr>
  </w:style>
  <w:style w:type="character" w:customStyle="1" w:styleId="20">
    <w:name w:val="Заголовок 2 Знак"/>
    <w:basedOn w:val="a0"/>
    <w:link w:val="2"/>
    <w:uiPriority w:val="9"/>
    <w:rsid w:val="0013283D"/>
    <w:rPr>
      <w:rFonts w:ascii="Times New Roman" w:eastAsiaTheme="majorEastAsia" w:hAnsi="Times New Roman" w:cstheme="majorBidi"/>
      <w:b/>
      <w:sz w:val="26"/>
      <w:szCs w:val="26"/>
    </w:rPr>
  </w:style>
  <w:style w:type="character" w:customStyle="1" w:styleId="30">
    <w:name w:val="Заголовок 3 Знак"/>
    <w:basedOn w:val="a0"/>
    <w:link w:val="3"/>
    <w:uiPriority w:val="9"/>
    <w:semiHidden/>
    <w:rsid w:val="0013283D"/>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semiHidden/>
    <w:rsid w:val="0013283D"/>
    <w:rPr>
      <w:rFonts w:asciiTheme="majorHAnsi" w:eastAsiaTheme="majorEastAsia" w:hAnsiTheme="majorHAnsi" w:cstheme="majorBidi"/>
      <w:i/>
      <w:iCs/>
      <w:color w:val="2E74B5" w:themeColor="accent1" w:themeShade="BF"/>
      <w:sz w:val="28"/>
      <w:szCs w:val="28"/>
    </w:rPr>
  </w:style>
  <w:style w:type="character" w:customStyle="1" w:styleId="50">
    <w:name w:val="Заголовок 5 Знак"/>
    <w:basedOn w:val="a0"/>
    <w:link w:val="5"/>
    <w:uiPriority w:val="9"/>
    <w:semiHidden/>
    <w:rsid w:val="0013283D"/>
    <w:rPr>
      <w:rFonts w:asciiTheme="majorHAnsi" w:eastAsiaTheme="majorEastAsia" w:hAnsiTheme="majorHAnsi" w:cstheme="majorBidi"/>
      <w:color w:val="2E74B5" w:themeColor="accent1" w:themeShade="BF"/>
      <w:sz w:val="28"/>
      <w:szCs w:val="28"/>
    </w:rPr>
  </w:style>
  <w:style w:type="character" w:customStyle="1" w:styleId="60">
    <w:name w:val="Заголовок 6 Знак"/>
    <w:basedOn w:val="a0"/>
    <w:link w:val="6"/>
    <w:uiPriority w:val="9"/>
    <w:semiHidden/>
    <w:rsid w:val="0013283D"/>
    <w:rPr>
      <w:rFonts w:asciiTheme="majorHAnsi" w:eastAsiaTheme="majorEastAsia" w:hAnsiTheme="majorHAnsi" w:cstheme="majorBidi"/>
      <w:color w:val="1F4D78" w:themeColor="accent1" w:themeShade="7F"/>
      <w:sz w:val="28"/>
      <w:szCs w:val="28"/>
    </w:rPr>
  </w:style>
  <w:style w:type="character" w:customStyle="1" w:styleId="70">
    <w:name w:val="Заголовок 7 Знак"/>
    <w:basedOn w:val="a0"/>
    <w:link w:val="7"/>
    <w:uiPriority w:val="9"/>
    <w:semiHidden/>
    <w:rsid w:val="0013283D"/>
    <w:rPr>
      <w:rFonts w:asciiTheme="majorHAnsi" w:eastAsiaTheme="majorEastAsia" w:hAnsiTheme="majorHAnsi" w:cstheme="majorBidi"/>
      <w:i/>
      <w:iCs/>
      <w:color w:val="1F4D78" w:themeColor="accent1" w:themeShade="7F"/>
      <w:sz w:val="28"/>
      <w:szCs w:val="28"/>
    </w:rPr>
  </w:style>
  <w:style w:type="character" w:customStyle="1" w:styleId="80">
    <w:name w:val="Заголовок 8 Знак"/>
    <w:basedOn w:val="a0"/>
    <w:link w:val="8"/>
    <w:uiPriority w:val="9"/>
    <w:semiHidden/>
    <w:rsid w:val="0013283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13283D"/>
    <w:rPr>
      <w:rFonts w:asciiTheme="majorHAnsi" w:eastAsiaTheme="majorEastAsia" w:hAnsiTheme="majorHAnsi" w:cstheme="majorBidi"/>
      <w:i/>
      <w:iCs/>
      <w:color w:val="272727" w:themeColor="text1" w:themeTint="D8"/>
      <w:sz w:val="21"/>
      <w:szCs w:val="21"/>
    </w:rPr>
  </w:style>
  <w:style w:type="paragraph" w:styleId="a9">
    <w:name w:val="Balloon Text"/>
    <w:basedOn w:val="a"/>
    <w:link w:val="aa"/>
    <w:uiPriority w:val="99"/>
    <w:semiHidden/>
    <w:unhideWhenUsed/>
    <w:rsid w:val="001A7A9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1A7A90"/>
    <w:rPr>
      <w:rFonts w:ascii="Tahoma" w:hAnsi="Tahoma" w:cs="Tahoma"/>
      <w:sz w:val="16"/>
      <w:szCs w:val="16"/>
    </w:rPr>
  </w:style>
  <w:style w:type="character" w:styleId="ab">
    <w:name w:val="FollowedHyperlink"/>
    <w:basedOn w:val="a0"/>
    <w:uiPriority w:val="99"/>
    <w:semiHidden/>
    <w:unhideWhenUsed/>
    <w:rsid w:val="001C5EB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92339">
      <w:bodyDiv w:val="1"/>
      <w:marLeft w:val="0"/>
      <w:marRight w:val="0"/>
      <w:marTop w:val="0"/>
      <w:marBottom w:val="0"/>
      <w:divBdr>
        <w:top w:val="none" w:sz="0" w:space="0" w:color="auto"/>
        <w:left w:val="none" w:sz="0" w:space="0" w:color="auto"/>
        <w:bottom w:val="none" w:sz="0" w:space="0" w:color="auto"/>
        <w:right w:val="none" w:sz="0" w:space="0" w:color="auto"/>
      </w:divBdr>
    </w:div>
    <w:div w:id="76170856">
      <w:bodyDiv w:val="1"/>
      <w:marLeft w:val="0"/>
      <w:marRight w:val="0"/>
      <w:marTop w:val="0"/>
      <w:marBottom w:val="0"/>
      <w:divBdr>
        <w:top w:val="none" w:sz="0" w:space="0" w:color="auto"/>
        <w:left w:val="none" w:sz="0" w:space="0" w:color="auto"/>
        <w:bottom w:val="none" w:sz="0" w:space="0" w:color="auto"/>
        <w:right w:val="none" w:sz="0" w:space="0" w:color="auto"/>
      </w:divBdr>
    </w:div>
    <w:div w:id="86315672">
      <w:bodyDiv w:val="1"/>
      <w:marLeft w:val="0"/>
      <w:marRight w:val="0"/>
      <w:marTop w:val="0"/>
      <w:marBottom w:val="0"/>
      <w:divBdr>
        <w:top w:val="none" w:sz="0" w:space="0" w:color="auto"/>
        <w:left w:val="none" w:sz="0" w:space="0" w:color="auto"/>
        <w:bottom w:val="none" w:sz="0" w:space="0" w:color="auto"/>
        <w:right w:val="none" w:sz="0" w:space="0" w:color="auto"/>
      </w:divBdr>
    </w:div>
    <w:div w:id="105933439">
      <w:bodyDiv w:val="1"/>
      <w:marLeft w:val="0"/>
      <w:marRight w:val="0"/>
      <w:marTop w:val="0"/>
      <w:marBottom w:val="0"/>
      <w:divBdr>
        <w:top w:val="none" w:sz="0" w:space="0" w:color="auto"/>
        <w:left w:val="none" w:sz="0" w:space="0" w:color="auto"/>
        <w:bottom w:val="none" w:sz="0" w:space="0" w:color="auto"/>
        <w:right w:val="none" w:sz="0" w:space="0" w:color="auto"/>
      </w:divBdr>
    </w:div>
    <w:div w:id="165631102">
      <w:bodyDiv w:val="1"/>
      <w:marLeft w:val="0"/>
      <w:marRight w:val="0"/>
      <w:marTop w:val="0"/>
      <w:marBottom w:val="0"/>
      <w:divBdr>
        <w:top w:val="none" w:sz="0" w:space="0" w:color="auto"/>
        <w:left w:val="none" w:sz="0" w:space="0" w:color="auto"/>
        <w:bottom w:val="none" w:sz="0" w:space="0" w:color="auto"/>
        <w:right w:val="none" w:sz="0" w:space="0" w:color="auto"/>
      </w:divBdr>
    </w:div>
    <w:div w:id="178200910">
      <w:bodyDiv w:val="1"/>
      <w:marLeft w:val="0"/>
      <w:marRight w:val="0"/>
      <w:marTop w:val="0"/>
      <w:marBottom w:val="0"/>
      <w:divBdr>
        <w:top w:val="none" w:sz="0" w:space="0" w:color="auto"/>
        <w:left w:val="none" w:sz="0" w:space="0" w:color="auto"/>
        <w:bottom w:val="none" w:sz="0" w:space="0" w:color="auto"/>
        <w:right w:val="none" w:sz="0" w:space="0" w:color="auto"/>
      </w:divBdr>
    </w:div>
    <w:div w:id="178473124">
      <w:bodyDiv w:val="1"/>
      <w:marLeft w:val="0"/>
      <w:marRight w:val="0"/>
      <w:marTop w:val="0"/>
      <w:marBottom w:val="0"/>
      <w:divBdr>
        <w:top w:val="none" w:sz="0" w:space="0" w:color="auto"/>
        <w:left w:val="none" w:sz="0" w:space="0" w:color="auto"/>
        <w:bottom w:val="none" w:sz="0" w:space="0" w:color="auto"/>
        <w:right w:val="none" w:sz="0" w:space="0" w:color="auto"/>
      </w:divBdr>
    </w:div>
    <w:div w:id="201015778">
      <w:bodyDiv w:val="1"/>
      <w:marLeft w:val="0"/>
      <w:marRight w:val="0"/>
      <w:marTop w:val="0"/>
      <w:marBottom w:val="0"/>
      <w:divBdr>
        <w:top w:val="none" w:sz="0" w:space="0" w:color="auto"/>
        <w:left w:val="none" w:sz="0" w:space="0" w:color="auto"/>
        <w:bottom w:val="none" w:sz="0" w:space="0" w:color="auto"/>
        <w:right w:val="none" w:sz="0" w:space="0" w:color="auto"/>
      </w:divBdr>
    </w:div>
    <w:div w:id="219295379">
      <w:bodyDiv w:val="1"/>
      <w:marLeft w:val="0"/>
      <w:marRight w:val="0"/>
      <w:marTop w:val="0"/>
      <w:marBottom w:val="0"/>
      <w:divBdr>
        <w:top w:val="none" w:sz="0" w:space="0" w:color="auto"/>
        <w:left w:val="none" w:sz="0" w:space="0" w:color="auto"/>
        <w:bottom w:val="none" w:sz="0" w:space="0" w:color="auto"/>
        <w:right w:val="none" w:sz="0" w:space="0" w:color="auto"/>
      </w:divBdr>
      <w:divsChild>
        <w:div w:id="2069723143">
          <w:marLeft w:val="547"/>
          <w:marRight w:val="0"/>
          <w:marTop w:val="0"/>
          <w:marBottom w:val="0"/>
          <w:divBdr>
            <w:top w:val="none" w:sz="0" w:space="0" w:color="auto"/>
            <w:left w:val="none" w:sz="0" w:space="0" w:color="auto"/>
            <w:bottom w:val="none" w:sz="0" w:space="0" w:color="auto"/>
            <w:right w:val="none" w:sz="0" w:space="0" w:color="auto"/>
          </w:divBdr>
        </w:div>
        <w:div w:id="1407797203">
          <w:marLeft w:val="547"/>
          <w:marRight w:val="0"/>
          <w:marTop w:val="0"/>
          <w:marBottom w:val="0"/>
          <w:divBdr>
            <w:top w:val="none" w:sz="0" w:space="0" w:color="auto"/>
            <w:left w:val="none" w:sz="0" w:space="0" w:color="auto"/>
            <w:bottom w:val="none" w:sz="0" w:space="0" w:color="auto"/>
            <w:right w:val="none" w:sz="0" w:space="0" w:color="auto"/>
          </w:divBdr>
        </w:div>
        <w:div w:id="1235319256">
          <w:marLeft w:val="547"/>
          <w:marRight w:val="0"/>
          <w:marTop w:val="0"/>
          <w:marBottom w:val="0"/>
          <w:divBdr>
            <w:top w:val="none" w:sz="0" w:space="0" w:color="auto"/>
            <w:left w:val="none" w:sz="0" w:space="0" w:color="auto"/>
            <w:bottom w:val="none" w:sz="0" w:space="0" w:color="auto"/>
            <w:right w:val="none" w:sz="0" w:space="0" w:color="auto"/>
          </w:divBdr>
        </w:div>
        <w:div w:id="2136635164">
          <w:marLeft w:val="547"/>
          <w:marRight w:val="0"/>
          <w:marTop w:val="0"/>
          <w:marBottom w:val="0"/>
          <w:divBdr>
            <w:top w:val="none" w:sz="0" w:space="0" w:color="auto"/>
            <w:left w:val="none" w:sz="0" w:space="0" w:color="auto"/>
            <w:bottom w:val="none" w:sz="0" w:space="0" w:color="auto"/>
            <w:right w:val="none" w:sz="0" w:space="0" w:color="auto"/>
          </w:divBdr>
        </w:div>
        <w:div w:id="2146459806">
          <w:marLeft w:val="547"/>
          <w:marRight w:val="0"/>
          <w:marTop w:val="0"/>
          <w:marBottom w:val="0"/>
          <w:divBdr>
            <w:top w:val="none" w:sz="0" w:space="0" w:color="auto"/>
            <w:left w:val="none" w:sz="0" w:space="0" w:color="auto"/>
            <w:bottom w:val="none" w:sz="0" w:space="0" w:color="auto"/>
            <w:right w:val="none" w:sz="0" w:space="0" w:color="auto"/>
          </w:divBdr>
        </w:div>
        <w:div w:id="1766803196">
          <w:marLeft w:val="547"/>
          <w:marRight w:val="0"/>
          <w:marTop w:val="0"/>
          <w:marBottom w:val="0"/>
          <w:divBdr>
            <w:top w:val="none" w:sz="0" w:space="0" w:color="auto"/>
            <w:left w:val="none" w:sz="0" w:space="0" w:color="auto"/>
            <w:bottom w:val="none" w:sz="0" w:space="0" w:color="auto"/>
            <w:right w:val="none" w:sz="0" w:space="0" w:color="auto"/>
          </w:divBdr>
        </w:div>
        <w:div w:id="1924339958">
          <w:marLeft w:val="547"/>
          <w:marRight w:val="0"/>
          <w:marTop w:val="0"/>
          <w:marBottom w:val="0"/>
          <w:divBdr>
            <w:top w:val="none" w:sz="0" w:space="0" w:color="auto"/>
            <w:left w:val="none" w:sz="0" w:space="0" w:color="auto"/>
            <w:bottom w:val="none" w:sz="0" w:space="0" w:color="auto"/>
            <w:right w:val="none" w:sz="0" w:space="0" w:color="auto"/>
          </w:divBdr>
        </w:div>
        <w:div w:id="412356927">
          <w:marLeft w:val="547"/>
          <w:marRight w:val="0"/>
          <w:marTop w:val="0"/>
          <w:marBottom w:val="0"/>
          <w:divBdr>
            <w:top w:val="none" w:sz="0" w:space="0" w:color="auto"/>
            <w:left w:val="none" w:sz="0" w:space="0" w:color="auto"/>
            <w:bottom w:val="none" w:sz="0" w:space="0" w:color="auto"/>
            <w:right w:val="none" w:sz="0" w:space="0" w:color="auto"/>
          </w:divBdr>
        </w:div>
        <w:div w:id="1284771505">
          <w:marLeft w:val="547"/>
          <w:marRight w:val="0"/>
          <w:marTop w:val="0"/>
          <w:marBottom w:val="0"/>
          <w:divBdr>
            <w:top w:val="none" w:sz="0" w:space="0" w:color="auto"/>
            <w:left w:val="none" w:sz="0" w:space="0" w:color="auto"/>
            <w:bottom w:val="none" w:sz="0" w:space="0" w:color="auto"/>
            <w:right w:val="none" w:sz="0" w:space="0" w:color="auto"/>
          </w:divBdr>
        </w:div>
        <w:div w:id="14187512">
          <w:marLeft w:val="547"/>
          <w:marRight w:val="0"/>
          <w:marTop w:val="0"/>
          <w:marBottom w:val="0"/>
          <w:divBdr>
            <w:top w:val="none" w:sz="0" w:space="0" w:color="auto"/>
            <w:left w:val="none" w:sz="0" w:space="0" w:color="auto"/>
            <w:bottom w:val="none" w:sz="0" w:space="0" w:color="auto"/>
            <w:right w:val="none" w:sz="0" w:space="0" w:color="auto"/>
          </w:divBdr>
        </w:div>
      </w:divsChild>
    </w:div>
    <w:div w:id="257561066">
      <w:bodyDiv w:val="1"/>
      <w:marLeft w:val="0"/>
      <w:marRight w:val="0"/>
      <w:marTop w:val="0"/>
      <w:marBottom w:val="0"/>
      <w:divBdr>
        <w:top w:val="none" w:sz="0" w:space="0" w:color="auto"/>
        <w:left w:val="none" w:sz="0" w:space="0" w:color="auto"/>
        <w:bottom w:val="none" w:sz="0" w:space="0" w:color="auto"/>
        <w:right w:val="none" w:sz="0" w:space="0" w:color="auto"/>
      </w:divBdr>
      <w:divsChild>
        <w:div w:id="146241642">
          <w:marLeft w:val="547"/>
          <w:marRight w:val="0"/>
          <w:marTop w:val="0"/>
          <w:marBottom w:val="0"/>
          <w:divBdr>
            <w:top w:val="none" w:sz="0" w:space="0" w:color="auto"/>
            <w:left w:val="none" w:sz="0" w:space="0" w:color="auto"/>
            <w:bottom w:val="none" w:sz="0" w:space="0" w:color="auto"/>
            <w:right w:val="none" w:sz="0" w:space="0" w:color="auto"/>
          </w:divBdr>
        </w:div>
        <w:div w:id="1731221584">
          <w:marLeft w:val="1166"/>
          <w:marRight w:val="0"/>
          <w:marTop w:val="0"/>
          <w:marBottom w:val="0"/>
          <w:divBdr>
            <w:top w:val="none" w:sz="0" w:space="0" w:color="auto"/>
            <w:left w:val="none" w:sz="0" w:space="0" w:color="auto"/>
            <w:bottom w:val="none" w:sz="0" w:space="0" w:color="auto"/>
            <w:right w:val="none" w:sz="0" w:space="0" w:color="auto"/>
          </w:divBdr>
        </w:div>
        <w:div w:id="755908180">
          <w:marLeft w:val="547"/>
          <w:marRight w:val="0"/>
          <w:marTop w:val="0"/>
          <w:marBottom w:val="0"/>
          <w:divBdr>
            <w:top w:val="none" w:sz="0" w:space="0" w:color="auto"/>
            <w:left w:val="none" w:sz="0" w:space="0" w:color="auto"/>
            <w:bottom w:val="none" w:sz="0" w:space="0" w:color="auto"/>
            <w:right w:val="none" w:sz="0" w:space="0" w:color="auto"/>
          </w:divBdr>
        </w:div>
        <w:div w:id="1209996029">
          <w:marLeft w:val="1166"/>
          <w:marRight w:val="0"/>
          <w:marTop w:val="0"/>
          <w:marBottom w:val="0"/>
          <w:divBdr>
            <w:top w:val="none" w:sz="0" w:space="0" w:color="auto"/>
            <w:left w:val="none" w:sz="0" w:space="0" w:color="auto"/>
            <w:bottom w:val="none" w:sz="0" w:space="0" w:color="auto"/>
            <w:right w:val="none" w:sz="0" w:space="0" w:color="auto"/>
          </w:divBdr>
        </w:div>
        <w:div w:id="355740455">
          <w:marLeft w:val="547"/>
          <w:marRight w:val="0"/>
          <w:marTop w:val="0"/>
          <w:marBottom w:val="0"/>
          <w:divBdr>
            <w:top w:val="none" w:sz="0" w:space="0" w:color="auto"/>
            <w:left w:val="none" w:sz="0" w:space="0" w:color="auto"/>
            <w:bottom w:val="none" w:sz="0" w:space="0" w:color="auto"/>
            <w:right w:val="none" w:sz="0" w:space="0" w:color="auto"/>
          </w:divBdr>
        </w:div>
        <w:div w:id="1990212823">
          <w:marLeft w:val="1166"/>
          <w:marRight w:val="0"/>
          <w:marTop w:val="0"/>
          <w:marBottom w:val="0"/>
          <w:divBdr>
            <w:top w:val="none" w:sz="0" w:space="0" w:color="auto"/>
            <w:left w:val="none" w:sz="0" w:space="0" w:color="auto"/>
            <w:bottom w:val="none" w:sz="0" w:space="0" w:color="auto"/>
            <w:right w:val="none" w:sz="0" w:space="0" w:color="auto"/>
          </w:divBdr>
        </w:div>
        <w:div w:id="970129766">
          <w:marLeft w:val="547"/>
          <w:marRight w:val="0"/>
          <w:marTop w:val="0"/>
          <w:marBottom w:val="0"/>
          <w:divBdr>
            <w:top w:val="none" w:sz="0" w:space="0" w:color="auto"/>
            <w:left w:val="none" w:sz="0" w:space="0" w:color="auto"/>
            <w:bottom w:val="none" w:sz="0" w:space="0" w:color="auto"/>
            <w:right w:val="none" w:sz="0" w:space="0" w:color="auto"/>
          </w:divBdr>
        </w:div>
        <w:div w:id="1882667306">
          <w:marLeft w:val="1166"/>
          <w:marRight w:val="0"/>
          <w:marTop w:val="0"/>
          <w:marBottom w:val="0"/>
          <w:divBdr>
            <w:top w:val="none" w:sz="0" w:space="0" w:color="auto"/>
            <w:left w:val="none" w:sz="0" w:space="0" w:color="auto"/>
            <w:bottom w:val="none" w:sz="0" w:space="0" w:color="auto"/>
            <w:right w:val="none" w:sz="0" w:space="0" w:color="auto"/>
          </w:divBdr>
        </w:div>
      </w:divsChild>
    </w:div>
    <w:div w:id="316157544">
      <w:bodyDiv w:val="1"/>
      <w:marLeft w:val="0"/>
      <w:marRight w:val="0"/>
      <w:marTop w:val="0"/>
      <w:marBottom w:val="0"/>
      <w:divBdr>
        <w:top w:val="none" w:sz="0" w:space="0" w:color="auto"/>
        <w:left w:val="none" w:sz="0" w:space="0" w:color="auto"/>
        <w:bottom w:val="none" w:sz="0" w:space="0" w:color="auto"/>
        <w:right w:val="none" w:sz="0" w:space="0" w:color="auto"/>
      </w:divBdr>
    </w:div>
    <w:div w:id="342098300">
      <w:bodyDiv w:val="1"/>
      <w:marLeft w:val="0"/>
      <w:marRight w:val="0"/>
      <w:marTop w:val="0"/>
      <w:marBottom w:val="0"/>
      <w:divBdr>
        <w:top w:val="none" w:sz="0" w:space="0" w:color="auto"/>
        <w:left w:val="none" w:sz="0" w:space="0" w:color="auto"/>
        <w:bottom w:val="none" w:sz="0" w:space="0" w:color="auto"/>
        <w:right w:val="none" w:sz="0" w:space="0" w:color="auto"/>
      </w:divBdr>
    </w:div>
    <w:div w:id="349374239">
      <w:bodyDiv w:val="1"/>
      <w:marLeft w:val="0"/>
      <w:marRight w:val="0"/>
      <w:marTop w:val="0"/>
      <w:marBottom w:val="0"/>
      <w:divBdr>
        <w:top w:val="none" w:sz="0" w:space="0" w:color="auto"/>
        <w:left w:val="none" w:sz="0" w:space="0" w:color="auto"/>
        <w:bottom w:val="none" w:sz="0" w:space="0" w:color="auto"/>
        <w:right w:val="none" w:sz="0" w:space="0" w:color="auto"/>
      </w:divBdr>
    </w:div>
    <w:div w:id="426581039">
      <w:bodyDiv w:val="1"/>
      <w:marLeft w:val="0"/>
      <w:marRight w:val="0"/>
      <w:marTop w:val="0"/>
      <w:marBottom w:val="0"/>
      <w:divBdr>
        <w:top w:val="none" w:sz="0" w:space="0" w:color="auto"/>
        <w:left w:val="none" w:sz="0" w:space="0" w:color="auto"/>
        <w:bottom w:val="none" w:sz="0" w:space="0" w:color="auto"/>
        <w:right w:val="none" w:sz="0" w:space="0" w:color="auto"/>
      </w:divBdr>
    </w:div>
    <w:div w:id="474226686">
      <w:bodyDiv w:val="1"/>
      <w:marLeft w:val="0"/>
      <w:marRight w:val="0"/>
      <w:marTop w:val="0"/>
      <w:marBottom w:val="0"/>
      <w:divBdr>
        <w:top w:val="none" w:sz="0" w:space="0" w:color="auto"/>
        <w:left w:val="none" w:sz="0" w:space="0" w:color="auto"/>
        <w:bottom w:val="none" w:sz="0" w:space="0" w:color="auto"/>
        <w:right w:val="none" w:sz="0" w:space="0" w:color="auto"/>
      </w:divBdr>
      <w:divsChild>
        <w:div w:id="823543346">
          <w:marLeft w:val="547"/>
          <w:marRight w:val="0"/>
          <w:marTop w:val="0"/>
          <w:marBottom w:val="0"/>
          <w:divBdr>
            <w:top w:val="none" w:sz="0" w:space="0" w:color="auto"/>
            <w:left w:val="none" w:sz="0" w:space="0" w:color="auto"/>
            <w:bottom w:val="none" w:sz="0" w:space="0" w:color="auto"/>
            <w:right w:val="none" w:sz="0" w:space="0" w:color="auto"/>
          </w:divBdr>
        </w:div>
        <w:div w:id="41713139">
          <w:marLeft w:val="1166"/>
          <w:marRight w:val="0"/>
          <w:marTop w:val="0"/>
          <w:marBottom w:val="0"/>
          <w:divBdr>
            <w:top w:val="none" w:sz="0" w:space="0" w:color="auto"/>
            <w:left w:val="none" w:sz="0" w:space="0" w:color="auto"/>
            <w:bottom w:val="none" w:sz="0" w:space="0" w:color="auto"/>
            <w:right w:val="none" w:sz="0" w:space="0" w:color="auto"/>
          </w:divBdr>
        </w:div>
        <w:div w:id="448400095">
          <w:marLeft w:val="1166"/>
          <w:marRight w:val="0"/>
          <w:marTop w:val="0"/>
          <w:marBottom w:val="0"/>
          <w:divBdr>
            <w:top w:val="none" w:sz="0" w:space="0" w:color="auto"/>
            <w:left w:val="none" w:sz="0" w:space="0" w:color="auto"/>
            <w:bottom w:val="none" w:sz="0" w:space="0" w:color="auto"/>
            <w:right w:val="none" w:sz="0" w:space="0" w:color="auto"/>
          </w:divBdr>
        </w:div>
        <w:div w:id="1964074130">
          <w:marLeft w:val="547"/>
          <w:marRight w:val="0"/>
          <w:marTop w:val="0"/>
          <w:marBottom w:val="0"/>
          <w:divBdr>
            <w:top w:val="none" w:sz="0" w:space="0" w:color="auto"/>
            <w:left w:val="none" w:sz="0" w:space="0" w:color="auto"/>
            <w:bottom w:val="none" w:sz="0" w:space="0" w:color="auto"/>
            <w:right w:val="none" w:sz="0" w:space="0" w:color="auto"/>
          </w:divBdr>
        </w:div>
        <w:div w:id="1612737184">
          <w:marLeft w:val="1166"/>
          <w:marRight w:val="0"/>
          <w:marTop w:val="0"/>
          <w:marBottom w:val="0"/>
          <w:divBdr>
            <w:top w:val="none" w:sz="0" w:space="0" w:color="auto"/>
            <w:left w:val="none" w:sz="0" w:space="0" w:color="auto"/>
            <w:bottom w:val="none" w:sz="0" w:space="0" w:color="auto"/>
            <w:right w:val="none" w:sz="0" w:space="0" w:color="auto"/>
          </w:divBdr>
        </w:div>
      </w:divsChild>
    </w:div>
    <w:div w:id="528832526">
      <w:bodyDiv w:val="1"/>
      <w:marLeft w:val="0"/>
      <w:marRight w:val="0"/>
      <w:marTop w:val="0"/>
      <w:marBottom w:val="0"/>
      <w:divBdr>
        <w:top w:val="none" w:sz="0" w:space="0" w:color="auto"/>
        <w:left w:val="none" w:sz="0" w:space="0" w:color="auto"/>
        <w:bottom w:val="none" w:sz="0" w:space="0" w:color="auto"/>
        <w:right w:val="none" w:sz="0" w:space="0" w:color="auto"/>
      </w:divBdr>
    </w:div>
    <w:div w:id="539248635">
      <w:bodyDiv w:val="1"/>
      <w:marLeft w:val="0"/>
      <w:marRight w:val="0"/>
      <w:marTop w:val="0"/>
      <w:marBottom w:val="0"/>
      <w:divBdr>
        <w:top w:val="none" w:sz="0" w:space="0" w:color="auto"/>
        <w:left w:val="none" w:sz="0" w:space="0" w:color="auto"/>
        <w:bottom w:val="none" w:sz="0" w:space="0" w:color="auto"/>
        <w:right w:val="none" w:sz="0" w:space="0" w:color="auto"/>
      </w:divBdr>
    </w:div>
    <w:div w:id="541358789">
      <w:bodyDiv w:val="1"/>
      <w:marLeft w:val="0"/>
      <w:marRight w:val="0"/>
      <w:marTop w:val="0"/>
      <w:marBottom w:val="0"/>
      <w:divBdr>
        <w:top w:val="none" w:sz="0" w:space="0" w:color="auto"/>
        <w:left w:val="none" w:sz="0" w:space="0" w:color="auto"/>
        <w:bottom w:val="none" w:sz="0" w:space="0" w:color="auto"/>
        <w:right w:val="none" w:sz="0" w:space="0" w:color="auto"/>
      </w:divBdr>
      <w:divsChild>
        <w:div w:id="684088817">
          <w:marLeft w:val="446"/>
          <w:marRight w:val="0"/>
          <w:marTop w:val="0"/>
          <w:marBottom w:val="0"/>
          <w:divBdr>
            <w:top w:val="none" w:sz="0" w:space="0" w:color="auto"/>
            <w:left w:val="none" w:sz="0" w:space="0" w:color="auto"/>
            <w:bottom w:val="none" w:sz="0" w:space="0" w:color="auto"/>
            <w:right w:val="none" w:sz="0" w:space="0" w:color="auto"/>
          </w:divBdr>
        </w:div>
        <w:div w:id="1737820783">
          <w:marLeft w:val="446"/>
          <w:marRight w:val="0"/>
          <w:marTop w:val="0"/>
          <w:marBottom w:val="0"/>
          <w:divBdr>
            <w:top w:val="none" w:sz="0" w:space="0" w:color="auto"/>
            <w:left w:val="none" w:sz="0" w:space="0" w:color="auto"/>
            <w:bottom w:val="none" w:sz="0" w:space="0" w:color="auto"/>
            <w:right w:val="none" w:sz="0" w:space="0" w:color="auto"/>
          </w:divBdr>
        </w:div>
        <w:div w:id="736823710">
          <w:marLeft w:val="446"/>
          <w:marRight w:val="0"/>
          <w:marTop w:val="0"/>
          <w:marBottom w:val="0"/>
          <w:divBdr>
            <w:top w:val="none" w:sz="0" w:space="0" w:color="auto"/>
            <w:left w:val="none" w:sz="0" w:space="0" w:color="auto"/>
            <w:bottom w:val="none" w:sz="0" w:space="0" w:color="auto"/>
            <w:right w:val="none" w:sz="0" w:space="0" w:color="auto"/>
          </w:divBdr>
        </w:div>
        <w:div w:id="1466390955">
          <w:marLeft w:val="446"/>
          <w:marRight w:val="0"/>
          <w:marTop w:val="0"/>
          <w:marBottom w:val="0"/>
          <w:divBdr>
            <w:top w:val="none" w:sz="0" w:space="0" w:color="auto"/>
            <w:left w:val="none" w:sz="0" w:space="0" w:color="auto"/>
            <w:bottom w:val="none" w:sz="0" w:space="0" w:color="auto"/>
            <w:right w:val="none" w:sz="0" w:space="0" w:color="auto"/>
          </w:divBdr>
        </w:div>
        <w:div w:id="590165628">
          <w:marLeft w:val="446"/>
          <w:marRight w:val="0"/>
          <w:marTop w:val="0"/>
          <w:marBottom w:val="0"/>
          <w:divBdr>
            <w:top w:val="none" w:sz="0" w:space="0" w:color="auto"/>
            <w:left w:val="none" w:sz="0" w:space="0" w:color="auto"/>
            <w:bottom w:val="none" w:sz="0" w:space="0" w:color="auto"/>
            <w:right w:val="none" w:sz="0" w:space="0" w:color="auto"/>
          </w:divBdr>
        </w:div>
        <w:div w:id="130827936">
          <w:marLeft w:val="446"/>
          <w:marRight w:val="0"/>
          <w:marTop w:val="0"/>
          <w:marBottom w:val="0"/>
          <w:divBdr>
            <w:top w:val="none" w:sz="0" w:space="0" w:color="auto"/>
            <w:left w:val="none" w:sz="0" w:space="0" w:color="auto"/>
            <w:bottom w:val="none" w:sz="0" w:space="0" w:color="auto"/>
            <w:right w:val="none" w:sz="0" w:space="0" w:color="auto"/>
          </w:divBdr>
        </w:div>
        <w:div w:id="1654915262">
          <w:marLeft w:val="446"/>
          <w:marRight w:val="0"/>
          <w:marTop w:val="0"/>
          <w:marBottom w:val="0"/>
          <w:divBdr>
            <w:top w:val="none" w:sz="0" w:space="0" w:color="auto"/>
            <w:left w:val="none" w:sz="0" w:space="0" w:color="auto"/>
            <w:bottom w:val="none" w:sz="0" w:space="0" w:color="auto"/>
            <w:right w:val="none" w:sz="0" w:space="0" w:color="auto"/>
          </w:divBdr>
        </w:div>
        <w:div w:id="1493988975">
          <w:marLeft w:val="446"/>
          <w:marRight w:val="0"/>
          <w:marTop w:val="0"/>
          <w:marBottom w:val="0"/>
          <w:divBdr>
            <w:top w:val="none" w:sz="0" w:space="0" w:color="auto"/>
            <w:left w:val="none" w:sz="0" w:space="0" w:color="auto"/>
            <w:bottom w:val="none" w:sz="0" w:space="0" w:color="auto"/>
            <w:right w:val="none" w:sz="0" w:space="0" w:color="auto"/>
          </w:divBdr>
        </w:div>
      </w:divsChild>
    </w:div>
    <w:div w:id="623929658">
      <w:bodyDiv w:val="1"/>
      <w:marLeft w:val="0"/>
      <w:marRight w:val="0"/>
      <w:marTop w:val="0"/>
      <w:marBottom w:val="0"/>
      <w:divBdr>
        <w:top w:val="none" w:sz="0" w:space="0" w:color="auto"/>
        <w:left w:val="none" w:sz="0" w:space="0" w:color="auto"/>
        <w:bottom w:val="none" w:sz="0" w:space="0" w:color="auto"/>
        <w:right w:val="none" w:sz="0" w:space="0" w:color="auto"/>
      </w:divBdr>
      <w:divsChild>
        <w:div w:id="1447193735">
          <w:marLeft w:val="446"/>
          <w:marRight w:val="0"/>
          <w:marTop w:val="0"/>
          <w:marBottom w:val="0"/>
          <w:divBdr>
            <w:top w:val="none" w:sz="0" w:space="0" w:color="auto"/>
            <w:left w:val="none" w:sz="0" w:space="0" w:color="auto"/>
            <w:bottom w:val="none" w:sz="0" w:space="0" w:color="auto"/>
            <w:right w:val="none" w:sz="0" w:space="0" w:color="auto"/>
          </w:divBdr>
        </w:div>
        <w:div w:id="352340044">
          <w:marLeft w:val="446"/>
          <w:marRight w:val="0"/>
          <w:marTop w:val="0"/>
          <w:marBottom w:val="0"/>
          <w:divBdr>
            <w:top w:val="none" w:sz="0" w:space="0" w:color="auto"/>
            <w:left w:val="none" w:sz="0" w:space="0" w:color="auto"/>
            <w:bottom w:val="none" w:sz="0" w:space="0" w:color="auto"/>
            <w:right w:val="none" w:sz="0" w:space="0" w:color="auto"/>
          </w:divBdr>
        </w:div>
        <w:div w:id="1296330598">
          <w:marLeft w:val="446"/>
          <w:marRight w:val="0"/>
          <w:marTop w:val="0"/>
          <w:marBottom w:val="0"/>
          <w:divBdr>
            <w:top w:val="none" w:sz="0" w:space="0" w:color="auto"/>
            <w:left w:val="none" w:sz="0" w:space="0" w:color="auto"/>
            <w:bottom w:val="none" w:sz="0" w:space="0" w:color="auto"/>
            <w:right w:val="none" w:sz="0" w:space="0" w:color="auto"/>
          </w:divBdr>
        </w:div>
      </w:divsChild>
    </w:div>
    <w:div w:id="735709393">
      <w:bodyDiv w:val="1"/>
      <w:marLeft w:val="0"/>
      <w:marRight w:val="0"/>
      <w:marTop w:val="0"/>
      <w:marBottom w:val="0"/>
      <w:divBdr>
        <w:top w:val="none" w:sz="0" w:space="0" w:color="auto"/>
        <w:left w:val="none" w:sz="0" w:space="0" w:color="auto"/>
        <w:bottom w:val="none" w:sz="0" w:space="0" w:color="auto"/>
        <w:right w:val="none" w:sz="0" w:space="0" w:color="auto"/>
      </w:divBdr>
    </w:div>
    <w:div w:id="740253570">
      <w:bodyDiv w:val="1"/>
      <w:marLeft w:val="0"/>
      <w:marRight w:val="0"/>
      <w:marTop w:val="0"/>
      <w:marBottom w:val="0"/>
      <w:divBdr>
        <w:top w:val="none" w:sz="0" w:space="0" w:color="auto"/>
        <w:left w:val="none" w:sz="0" w:space="0" w:color="auto"/>
        <w:bottom w:val="none" w:sz="0" w:space="0" w:color="auto"/>
        <w:right w:val="none" w:sz="0" w:space="0" w:color="auto"/>
      </w:divBdr>
    </w:div>
    <w:div w:id="751319279">
      <w:bodyDiv w:val="1"/>
      <w:marLeft w:val="0"/>
      <w:marRight w:val="0"/>
      <w:marTop w:val="0"/>
      <w:marBottom w:val="0"/>
      <w:divBdr>
        <w:top w:val="none" w:sz="0" w:space="0" w:color="auto"/>
        <w:left w:val="none" w:sz="0" w:space="0" w:color="auto"/>
        <w:bottom w:val="none" w:sz="0" w:space="0" w:color="auto"/>
        <w:right w:val="none" w:sz="0" w:space="0" w:color="auto"/>
      </w:divBdr>
    </w:div>
    <w:div w:id="766124011">
      <w:bodyDiv w:val="1"/>
      <w:marLeft w:val="0"/>
      <w:marRight w:val="0"/>
      <w:marTop w:val="0"/>
      <w:marBottom w:val="0"/>
      <w:divBdr>
        <w:top w:val="none" w:sz="0" w:space="0" w:color="auto"/>
        <w:left w:val="none" w:sz="0" w:space="0" w:color="auto"/>
        <w:bottom w:val="none" w:sz="0" w:space="0" w:color="auto"/>
        <w:right w:val="none" w:sz="0" w:space="0" w:color="auto"/>
      </w:divBdr>
      <w:divsChild>
        <w:div w:id="765803956">
          <w:marLeft w:val="446"/>
          <w:marRight w:val="0"/>
          <w:marTop w:val="0"/>
          <w:marBottom w:val="0"/>
          <w:divBdr>
            <w:top w:val="none" w:sz="0" w:space="0" w:color="auto"/>
            <w:left w:val="none" w:sz="0" w:space="0" w:color="auto"/>
            <w:bottom w:val="none" w:sz="0" w:space="0" w:color="auto"/>
            <w:right w:val="none" w:sz="0" w:space="0" w:color="auto"/>
          </w:divBdr>
        </w:div>
        <w:div w:id="1072655062">
          <w:marLeft w:val="446"/>
          <w:marRight w:val="0"/>
          <w:marTop w:val="0"/>
          <w:marBottom w:val="0"/>
          <w:divBdr>
            <w:top w:val="none" w:sz="0" w:space="0" w:color="auto"/>
            <w:left w:val="none" w:sz="0" w:space="0" w:color="auto"/>
            <w:bottom w:val="none" w:sz="0" w:space="0" w:color="auto"/>
            <w:right w:val="none" w:sz="0" w:space="0" w:color="auto"/>
          </w:divBdr>
        </w:div>
        <w:div w:id="6176894">
          <w:marLeft w:val="446"/>
          <w:marRight w:val="0"/>
          <w:marTop w:val="0"/>
          <w:marBottom w:val="0"/>
          <w:divBdr>
            <w:top w:val="none" w:sz="0" w:space="0" w:color="auto"/>
            <w:left w:val="none" w:sz="0" w:space="0" w:color="auto"/>
            <w:bottom w:val="none" w:sz="0" w:space="0" w:color="auto"/>
            <w:right w:val="none" w:sz="0" w:space="0" w:color="auto"/>
          </w:divBdr>
        </w:div>
        <w:div w:id="1358190098">
          <w:marLeft w:val="446"/>
          <w:marRight w:val="0"/>
          <w:marTop w:val="0"/>
          <w:marBottom w:val="0"/>
          <w:divBdr>
            <w:top w:val="none" w:sz="0" w:space="0" w:color="auto"/>
            <w:left w:val="none" w:sz="0" w:space="0" w:color="auto"/>
            <w:bottom w:val="none" w:sz="0" w:space="0" w:color="auto"/>
            <w:right w:val="none" w:sz="0" w:space="0" w:color="auto"/>
          </w:divBdr>
        </w:div>
        <w:div w:id="732317735">
          <w:marLeft w:val="446"/>
          <w:marRight w:val="0"/>
          <w:marTop w:val="0"/>
          <w:marBottom w:val="0"/>
          <w:divBdr>
            <w:top w:val="none" w:sz="0" w:space="0" w:color="auto"/>
            <w:left w:val="none" w:sz="0" w:space="0" w:color="auto"/>
            <w:bottom w:val="none" w:sz="0" w:space="0" w:color="auto"/>
            <w:right w:val="none" w:sz="0" w:space="0" w:color="auto"/>
          </w:divBdr>
        </w:div>
        <w:div w:id="2056080388">
          <w:marLeft w:val="446"/>
          <w:marRight w:val="0"/>
          <w:marTop w:val="0"/>
          <w:marBottom w:val="0"/>
          <w:divBdr>
            <w:top w:val="none" w:sz="0" w:space="0" w:color="auto"/>
            <w:left w:val="none" w:sz="0" w:space="0" w:color="auto"/>
            <w:bottom w:val="none" w:sz="0" w:space="0" w:color="auto"/>
            <w:right w:val="none" w:sz="0" w:space="0" w:color="auto"/>
          </w:divBdr>
        </w:div>
        <w:div w:id="2004820905">
          <w:marLeft w:val="446"/>
          <w:marRight w:val="0"/>
          <w:marTop w:val="0"/>
          <w:marBottom w:val="0"/>
          <w:divBdr>
            <w:top w:val="none" w:sz="0" w:space="0" w:color="auto"/>
            <w:left w:val="none" w:sz="0" w:space="0" w:color="auto"/>
            <w:bottom w:val="none" w:sz="0" w:space="0" w:color="auto"/>
            <w:right w:val="none" w:sz="0" w:space="0" w:color="auto"/>
          </w:divBdr>
        </w:div>
        <w:div w:id="1486167832">
          <w:marLeft w:val="446"/>
          <w:marRight w:val="0"/>
          <w:marTop w:val="0"/>
          <w:marBottom w:val="0"/>
          <w:divBdr>
            <w:top w:val="none" w:sz="0" w:space="0" w:color="auto"/>
            <w:left w:val="none" w:sz="0" w:space="0" w:color="auto"/>
            <w:bottom w:val="none" w:sz="0" w:space="0" w:color="auto"/>
            <w:right w:val="none" w:sz="0" w:space="0" w:color="auto"/>
          </w:divBdr>
        </w:div>
        <w:div w:id="1234467879">
          <w:marLeft w:val="446"/>
          <w:marRight w:val="0"/>
          <w:marTop w:val="0"/>
          <w:marBottom w:val="0"/>
          <w:divBdr>
            <w:top w:val="none" w:sz="0" w:space="0" w:color="auto"/>
            <w:left w:val="none" w:sz="0" w:space="0" w:color="auto"/>
            <w:bottom w:val="none" w:sz="0" w:space="0" w:color="auto"/>
            <w:right w:val="none" w:sz="0" w:space="0" w:color="auto"/>
          </w:divBdr>
        </w:div>
        <w:div w:id="2136409574">
          <w:marLeft w:val="446"/>
          <w:marRight w:val="0"/>
          <w:marTop w:val="0"/>
          <w:marBottom w:val="0"/>
          <w:divBdr>
            <w:top w:val="none" w:sz="0" w:space="0" w:color="auto"/>
            <w:left w:val="none" w:sz="0" w:space="0" w:color="auto"/>
            <w:bottom w:val="none" w:sz="0" w:space="0" w:color="auto"/>
            <w:right w:val="none" w:sz="0" w:space="0" w:color="auto"/>
          </w:divBdr>
        </w:div>
        <w:div w:id="485054137">
          <w:marLeft w:val="446"/>
          <w:marRight w:val="0"/>
          <w:marTop w:val="0"/>
          <w:marBottom w:val="0"/>
          <w:divBdr>
            <w:top w:val="none" w:sz="0" w:space="0" w:color="auto"/>
            <w:left w:val="none" w:sz="0" w:space="0" w:color="auto"/>
            <w:bottom w:val="none" w:sz="0" w:space="0" w:color="auto"/>
            <w:right w:val="none" w:sz="0" w:space="0" w:color="auto"/>
          </w:divBdr>
        </w:div>
        <w:div w:id="1192499832">
          <w:marLeft w:val="446"/>
          <w:marRight w:val="0"/>
          <w:marTop w:val="0"/>
          <w:marBottom w:val="0"/>
          <w:divBdr>
            <w:top w:val="none" w:sz="0" w:space="0" w:color="auto"/>
            <w:left w:val="none" w:sz="0" w:space="0" w:color="auto"/>
            <w:bottom w:val="none" w:sz="0" w:space="0" w:color="auto"/>
            <w:right w:val="none" w:sz="0" w:space="0" w:color="auto"/>
          </w:divBdr>
        </w:div>
        <w:div w:id="1564873064">
          <w:marLeft w:val="446"/>
          <w:marRight w:val="0"/>
          <w:marTop w:val="0"/>
          <w:marBottom w:val="0"/>
          <w:divBdr>
            <w:top w:val="none" w:sz="0" w:space="0" w:color="auto"/>
            <w:left w:val="none" w:sz="0" w:space="0" w:color="auto"/>
            <w:bottom w:val="none" w:sz="0" w:space="0" w:color="auto"/>
            <w:right w:val="none" w:sz="0" w:space="0" w:color="auto"/>
          </w:divBdr>
        </w:div>
        <w:div w:id="16851267">
          <w:marLeft w:val="446"/>
          <w:marRight w:val="0"/>
          <w:marTop w:val="0"/>
          <w:marBottom w:val="0"/>
          <w:divBdr>
            <w:top w:val="none" w:sz="0" w:space="0" w:color="auto"/>
            <w:left w:val="none" w:sz="0" w:space="0" w:color="auto"/>
            <w:bottom w:val="none" w:sz="0" w:space="0" w:color="auto"/>
            <w:right w:val="none" w:sz="0" w:space="0" w:color="auto"/>
          </w:divBdr>
        </w:div>
        <w:div w:id="1565022279">
          <w:marLeft w:val="446"/>
          <w:marRight w:val="0"/>
          <w:marTop w:val="0"/>
          <w:marBottom w:val="0"/>
          <w:divBdr>
            <w:top w:val="none" w:sz="0" w:space="0" w:color="auto"/>
            <w:left w:val="none" w:sz="0" w:space="0" w:color="auto"/>
            <w:bottom w:val="none" w:sz="0" w:space="0" w:color="auto"/>
            <w:right w:val="none" w:sz="0" w:space="0" w:color="auto"/>
          </w:divBdr>
        </w:div>
      </w:divsChild>
    </w:div>
    <w:div w:id="799110350">
      <w:bodyDiv w:val="1"/>
      <w:marLeft w:val="0"/>
      <w:marRight w:val="0"/>
      <w:marTop w:val="0"/>
      <w:marBottom w:val="0"/>
      <w:divBdr>
        <w:top w:val="none" w:sz="0" w:space="0" w:color="auto"/>
        <w:left w:val="none" w:sz="0" w:space="0" w:color="auto"/>
        <w:bottom w:val="none" w:sz="0" w:space="0" w:color="auto"/>
        <w:right w:val="none" w:sz="0" w:space="0" w:color="auto"/>
      </w:divBdr>
    </w:div>
    <w:div w:id="828328570">
      <w:bodyDiv w:val="1"/>
      <w:marLeft w:val="0"/>
      <w:marRight w:val="0"/>
      <w:marTop w:val="0"/>
      <w:marBottom w:val="0"/>
      <w:divBdr>
        <w:top w:val="none" w:sz="0" w:space="0" w:color="auto"/>
        <w:left w:val="none" w:sz="0" w:space="0" w:color="auto"/>
        <w:bottom w:val="none" w:sz="0" w:space="0" w:color="auto"/>
        <w:right w:val="none" w:sz="0" w:space="0" w:color="auto"/>
      </w:divBdr>
    </w:div>
    <w:div w:id="876233904">
      <w:bodyDiv w:val="1"/>
      <w:marLeft w:val="0"/>
      <w:marRight w:val="0"/>
      <w:marTop w:val="0"/>
      <w:marBottom w:val="0"/>
      <w:divBdr>
        <w:top w:val="none" w:sz="0" w:space="0" w:color="auto"/>
        <w:left w:val="none" w:sz="0" w:space="0" w:color="auto"/>
        <w:bottom w:val="none" w:sz="0" w:space="0" w:color="auto"/>
        <w:right w:val="none" w:sz="0" w:space="0" w:color="auto"/>
      </w:divBdr>
      <w:divsChild>
        <w:div w:id="1167553272">
          <w:marLeft w:val="446"/>
          <w:marRight w:val="0"/>
          <w:marTop w:val="0"/>
          <w:marBottom w:val="0"/>
          <w:divBdr>
            <w:top w:val="none" w:sz="0" w:space="0" w:color="auto"/>
            <w:left w:val="none" w:sz="0" w:space="0" w:color="auto"/>
            <w:bottom w:val="none" w:sz="0" w:space="0" w:color="auto"/>
            <w:right w:val="none" w:sz="0" w:space="0" w:color="auto"/>
          </w:divBdr>
        </w:div>
        <w:div w:id="1558933703">
          <w:marLeft w:val="446"/>
          <w:marRight w:val="0"/>
          <w:marTop w:val="0"/>
          <w:marBottom w:val="0"/>
          <w:divBdr>
            <w:top w:val="none" w:sz="0" w:space="0" w:color="auto"/>
            <w:left w:val="none" w:sz="0" w:space="0" w:color="auto"/>
            <w:bottom w:val="none" w:sz="0" w:space="0" w:color="auto"/>
            <w:right w:val="none" w:sz="0" w:space="0" w:color="auto"/>
          </w:divBdr>
        </w:div>
        <w:div w:id="235937940">
          <w:marLeft w:val="446"/>
          <w:marRight w:val="0"/>
          <w:marTop w:val="0"/>
          <w:marBottom w:val="0"/>
          <w:divBdr>
            <w:top w:val="none" w:sz="0" w:space="0" w:color="auto"/>
            <w:left w:val="none" w:sz="0" w:space="0" w:color="auto"/>
            <w:bottom w:val="none" w:sz="0" w:space="0" w:color="auto"/>
            <w:right w:val="none" w:sz="0" w:space="0" w:color="auto"/>
          </w:divBdr>
        </w:div>
        <w:div w:id="247809127">
          <w:marLeft w:val="446"/>
          <w:marRight w:val="0"/>
          <w:marTop w:val="0"/>
          <w:marBottom w:val="0"/>
          <w:divBdr>
            <w:top w:val="none" w:sz="0" w:space="0" w:color="auto"/>
            <w:left w:val="none" w:sz="0" w:space="0" w:color="auto"/>
            <w:bottom w:val="none" w:sz="0" w:space="0" w:color="auto"/>
            <w:right w:val="none" w:sz="0" w:space="0" w:color="auto"/>
          </w:divBdr>
        </w:div>
      </w:divsChild>
    </w:div>
    <w:div w:id="946817571">
      <w:bodyDiv w:val="1"/>
      <w:marLeft w:val="0"/>
      <w:marRight w:val="0"/>
      <w:marTop w:val="0"/>
      <w:marBottom w:val="0"/>
      <w:divBdr>
        <w:top w:val="none" w:sz="0" w:space="0" w:color="auto"/>
        <w:left w:val="none" w:sz="0" w:space="0" w:color="auto"/>
        <w:bottom w:val="none" w:sz="0" w:space="0" w:color="auto"/>
        <w:right w:val="none" w:sz="0" w:space="0" w:color="auto"/>
      </w:divBdr>
    </w:div>
    <w:div w:id="999189111">
      <w:bodyDiv w:val="1"/>
      <w:marLeft w:val="0"/>
      <w:marRight w:val="0"/>
      <w:marTop w:val="0"/>
      <w:marBottom w:val="0"/>
      <w:divBdr>
        <w:top w:val="none" w:sz="0" w:space="0" w:color="auto"/>
        <w:left w:val="none" w:sz="0" w:space="0" w:color="auto"/>
        <w:bottom w:val="none" w:sz="0" w:space="0" w:color="auto"/>
        <w:right w:val="none" w:sz="0" w:space="0" w:color="auto"/>
      </w:divBdr>
      <w:divsChild>
        <w:div w:id="1711951535">
          <w:marLeft w:val="446"/>
          <w:marRight w:val="0"/>
          <w:marTop w:val="0"/>
          <w:marBottom w:val="0"/>
          <w:divBdr>
            <w:top w:val="none" w:sz="0" w:space="0" w:color="auto"/>
            <w:left w:val="none" w:sz="0" w:space="0" w:color="auto"/>
            <w:bottom w:val="none" w:sz="0" w:space="0" w:color="auto"/>
            <w:right w:val="none" w:sz="0" w:space="0" w:color="auto"/>
          </w:divBdr>
        </w:div>
        <w:div w:id="1625229739">
          <w:marLeft w:val="446"/>
          <w:marRight w:val="0"/>
          <w:marTop w:val="0"/>
          <w:marBottom w:val="0"/>
          <w:divBdr>
            <w:top w:val="none" w:sz="0" w:space="0" w:color="auto"/>
            <w:left w:val="none" w:sz="0" w:space="0" w:color="auto"/>
            <w:bottom w:val="none" w:sz="0" w:space="0" w:color="auto"/>
            <w:right w:val="none" w:sz="0" w:space="0" w:color="auto"/>
          </w:divBdr>
        </w:div>
        <w:div w:id="1020010507">
          <w:marLeft w:val="446"/>
          <w:marRight w:val="0"/>
          <w:marTop w:val="0"/>
          <w:marBottom w:val="0"/>
          <w:divBdr>
            <w:top w:val="none" w:sz="0" w:space="0" w:color="auto"/>
            <w:left w:val="none" w:sz="0" w:space="0" w:color="auto"/>
            <w:bottom w:val="none" w:sz="0" w:space="0" w:color="auto"/>
            <w:right w:val="none" w:sz="0" w:space="0" w:color="auto"/>
          </w:divBdr>
        </w:div>
        <w:div w:id="1922328660">
          <w:marLeft w:val="446"/>
          <w:marRight w:val="0"/>
          <w:marTop w:val="0"/>
          <w:marBottom w:val="0"/>
          <w:divBdr>
            <w:top w:val="none" w:sz="0" w:space="0" w:color="auto"/>
            <w:left w:val="none" w:sz="0" w:space="0" w:color="auto"/>
            <w:bottom w:val="none" w:sz="0" w:space="0" w:color="auto"/>
            <w:right w:val="none" w:sz="0" w:space="0" w:color="auto"/>
          </w:divBdr>
        </w:div>
        <w:div w:id="1042361138">
          <w:marLeft w:val="446"/>
          <w:marRight w:val="0"/>
          <w:marTop w:val="0"/>
          <w:marBottom w:val="0"/>
          <w:divBdr>
            <w:top w:val="none" w:sz="0" w:space="0" w:color="auto"/>
            <w:left w:val="none" w:sz="0" w:space="0" w:color="auto"/>
            <w:bottom w:val="none" w:sz="0" w:space="0" w:color="auto"/>
            <w:right w:val="none" w:sz="0" w:space="0" w:color="auto"/>
          </w:divBdr>
        </w:div>
      </w:divsChild>
    </w:div>
    <w:div w:id="999232068">
      <w:bodyDiv w:val="1"/>
      <w:marLeft w:val="0"/>
      <w:marRight w:val="0"/>
      <w:marTop w:val="0"/>
      <w:marBottom w:val="0"/>
      <w:divBdr>
        <w:top w:val="none" w:sz="0" w:space="0" w:color="auto"/>
        <w:left w:val="none" w:sz="0" w:space="0" w:color="auto"/>
        <w:bottom w:val="none" w:sz="0" w:space="0" w:color="auto"/>
        <w:right w:val="none" w:sz="0" w:space="0" w:color="auto"/>
      </w:divBdr>
    </w:div>
    <w:div w:id="1026251096">
      <w:bodyDiv w:val="1"/>
      <w:marLeft w:val="0"/>
      <w:marRight w:val="0"/>
      <w:marTop w:val="0"/>
      <w:marBottom w:val="0"/>
      <w:divBdr>
        <w:top w:val="none" w:sz="0" w:space="0" w:color="auto"/>
        <w:left w:val="none" w:sz="0" w:space="0" w:color="auto"/>
        <w:bottom w:val="none" w:sz="0" w:space="0" w:color="auto"/>
        <w:right w:val="none" w:sz="0" w:space="0" w:color="auto"/>
      </w:divBdr>
    </w:div>
    <w:div w:id="1119953715">
      <w:bodyDiv w:val="1"/>
      <w:marLeft w:val="0"/>
      <w:marRight w:val="0"/>
      <w:marTop w:val="0"/>
      <w:marBottom w:val="0"/>
      <w:divBdr>
        <w:top w:val="none" w:sz="0" w:space="0" w:color="auto"/>
        <w:left w:val="none" w:sz="0" w:space="0" w:color="auto"/>
        <w:bottom w:val="none" w:sz="0" w:space="0" w:color="auto"/>
        <w:right w:val="none" w:sz="0" w:space="0" w:color="auto"/>
      </w:divBdr>
      <w:divsChild>
        <w:div w:id="949319027">
          <w:marLeft w:val="446"/>
          <w:marRight w:val="0"/>
          <w:marTop w:val="0"/>
          <w:marBottom w:val="0"/>
          <w:divBdr>
            <w:top w:val="none" w:sz="0" w:space="0" w:color="auto"/>
            <w:left w:val="none" w:sz="0" w:space="0" w:color="auto"/>
            <w:bottom w:val="none" w:sz="0" w:space="0" w:color="auto"/>
            <w:right w:val="none" w:sz="0" w:space="0" w:color="auto"/>
          </w:divBdr>
        </w:div>
      </w:divsChild>
    </w:div>
    <w:div w:id="1278028464">
      <w:bodyDiv w:val="1"/>
      <w:marLeft w:val="0"/>
      <w:marRight w:val="0"/>
      <w:marTop w:val="0"/>
      <w:marBottom w:val="0"/>
      <w:divBdr>
        <w:top w:val="none" w:sz="0" w:space="0" w:color="auto"/>
        <w:left w:val="none" w:sz="0" w:space="0" w:color="auto"/>
        <w:bottom w:val="none" w:sz="0" w:space="0" w:color="auto"/>
        <w:right w:val="none" w:sz="0" w:space="0" w:color="auto"/>
      </w:divBdr>
    </w:div>
    <w:div w:id="1314263009">
      <w:bodyDiv w:val="1"/>
      <w:marLeft w:val="0"/>
      <w:marRight w:val="0"/>
      <w:marTop w:val="0"/>
      <w:marBottom w:val="0"/>
      <w:divBdr>
        <w:top w:val="none" w:sz="0" w:space="0" w:color="auto"/>
        <w:left w:val="none" w:sz="0" w:space="0" w:color="auto"/>
        <w:bottom w:val="none" w:sz="0" w:space="0" w:color="auto"/>
        <w:right w:val="none" w:sz="0" w:space="0" w:color="auto"/>
      </w:divBdr>
      <w:divsChild>
        <w:div w:id="1134448502">
          <w:marLeft w:val="446"/>
          <w:marRight w:val="0"/>
          <w:marTop w:val="0"/>
          <w:marBottom w:val="0"/>
          <w:divBdr>
            <w:top w:val="none" w:sz="0" w:space="0" w:color="auto"/>
            <w:left w:val="none" w:sz="0" w:space="0" w:color="auto"/>
            <w:bottom w:val="none" w:sz="0" w:space="0" w:color="auto"/>
            <w:right w:val="none" w:sz="0" w:space="0" w:color="auto"/>
          </w:divBdr>
        </w:div>
        <w:div w:id="1480267686">
          <w:marLeft w:val="446"/>
          <w:marRight w:val="0"/>
          <w:marTop w:val="0"/>
          <w:marBottom w:val="0"/>
          <w:divBdr>
            <w:top w:val="none" w:sz="0" w:space="0" w:color="auto"/>
            <w:left w:val="none" w:sz="0" w:space="0" w:color="auto"/>
            <w:bottom w:val="none" w:sz="0" w:space="0" w:color="auto"/>
            <w:right w:val="none" w:sz="0" w:space="0" w:color="auto"/>
          </w:divBdr>
        </w:div>
        <w:div w:id="552815188">
          <w:marLeft w:val="446"/>
          <w:marRight w:val="0"/>
          <w:marTop w:val="0"/>
          <w:marBottom w:val="0"/>
          <w:divBdr>
            <w:top w:val="none" w:sz="0" w:space="0" w:color="auto"/>
            <w:left w:val="none" w:sz="0" w:space="0" w:color="auto"/>
            <w:bottom w:val="none" w:sz="0" w:space="0" w:color="auto"/>
            <w:right w:val="none" w:sz="0" w:space="0" w:color="auto"/>
          </w:divBdr>
        </w:div>
        <w:div w:id="358973196">
          <w:marLeft w:val="446"/>
          <w:marRight w:val="0"/>
          <w:marTop w:val="0"/>
          <w:marBottom w:val="0"/>
          <w:divBdr>
            <w:top w:val="none" w:sz="0" w:space="0" w:color="auto"/>
            <w:left w:val="none" w:sz="0" w:space="0" w:color="auto"/>
            <w:bottom w:val="none" w:sz="0" w:space="0" w:color="auto"/>
            <w:right w:val="none" w:sz="0" w:space="0" w:color="auto"/>
          </w:divBdr>
        </w:div>
        <w:div w:id="1601835657">
          <w:marLeft w:val="446"/>
          <w:marRight w:val="0"/>
          <w:marTop w:val="0"/>
          <w:marBottom w:val="0"/>
          <w:divBdr>
            <w:top w:val="none" w:sz="0" w:space="0" w:color="auto"/>
            <w:left w:val="none" w:sz="0" w:space="0" w:color="auto"/>
            <w:bottom w:val="none" w:sz="0" w:space="0" w:color="auto"/>
            <w:right w:val="none" w:sz="0" w:space="0" w:color="auto"/>
          </w:divBdr>
        </w:div>
      </w:divsChild>
    </w:div>
    <w:div w:id="1320573747">
      <w:bodyDiv w:val="1"/>
      <w:marLeft w:val="0"/>
      <w:marRight w:val="0"/>
      <w:marTop w:val="0"/>
      <w:marBottom w:val="0"/>
      <w:divBdr>
        <w:top w:val="none" w:sz="0" w:space="0" w:color="auto"/>
        <w:left w:val="none" w:sz="0" w:space="0" w:color="auto"/>
        <w:bottom w:val="none" w:sz="0" w:space="0" w:color="auto"/>
        <w:right w:val="none" w:sz="0" w:space="0" w:color="auto"/>
      </w:divBdr>
    </w:div>
    <w:div w:id="1346857741">
      <w:bodyDiv w:val="1"/>
      <w:marLeft w:val="0"/>
      <w:marRight w:val="0"/>
      <w:marTop w:val="0"/>
      <w:marBottom w:val="0"/>
      <w:divBdr>
        <w:top w:val="none" w:sz="0" w:space="0" w:color="auto"/>
        <w:left w:val="none" w:sz="0" w:space="0" w:color="auto"/>
        <w:bottom w:val="none" w:sz="0" w:space="0" w:color="auto"/>
        <w:right w:val="none" w:sz="0" w:space="0" w:color="auto"/>
      </w:divBdr>
    </w:div>
    <w:div w:id="1361008374">
      <w:bodyDiv w:val="1"/>
      <w:marLeft w:val="0"/>
      <w:marRight w:val="0"/>
      <w:marTop w:val="0"/>
      <w:marBottom w:val="0"/>
      <w:divBdr>
        <w:top w:val="none" w:sz="0" w:space="0" w:color="auto"/>
        <w:left w:val="none" w:sz="0" w:space="0" w:color="auto"/>
        <w:bottom w:val="none" w:sz="0" w:space="0" w:color="auto"/>
        <w:right w:val="none" w:sz="0" w:space="0" w:color="auto"/>
      </w:divBdr>
    </w:div>
    <w:div w:id="1384258100">
      <w:bodyDiv w:val="1"/>
      <w:marLeft w:val="0"/>
      <w:marRight w:val="0"/>
      <w:marTop w:val="0"/>
      <w:marBottom w:val="0"/>
      <w:divBdr>
        <w:top w:val="none" w:sz="0" w:space="0" w:color="auto"/>
        <w:left w:val="none" w:sz="0" w:space="0" w:color="auto"/>
        <w:bottom w:val="none" w:sz="0" w:space="0" w:color="auto"/>
        <w:right w:val="none" w:sz="0" w:space="0" w:color="auto"/>
      </w:divBdr>
    </w:div>
    <w:div w:id="1430660553">
      <w:bodyDiv w:val="1"/>
      <w:marLeft w:val="0"/>
      <w:marRight w:val="0"/>
      <w:marTop w:val="0"/>
      <w:marBottom w:val="0"/>
      <w:divBdr>
        <w:top w:val="none" w:sz="0" w:space="0" w:color="auto"/>
        <w:left w:val="none" w:sz="0" w:space="0" w:color="auto"/>
        <w:bottom w:val="none" w:sz="0" w:space="0" w:color="auto"/>
        <w:right w:val="none" w:sz="0" w:space="0" w:color="auto"/>
      </w:divBdr>
    </w:div>
    <w:div w:id="1436369071">
      <w:bodyDiv w:val="1"/>
      <w:marLeft w:val="0"/>
      <w:marRight w:val="0"/>
      <w:marTop w:val="0"/>
      <w:marBottom w:val="0"/>
      <w:divBdr>
        <w:top w:val="none" w:sz="0" w:space="0" w:color="auto"/>
        <w:left w:val="none" w:sz="0" w:space="0" w:color="auto"/>
        <w:bottom w:val="none" w:sz="0" w:space="0" w:color="auto"/>
        <w:right w:val="none" w:sz="0" w:space="0" w:color="auto"/>
      </w:divBdr>
      <w:divsChild>
        <w:div w:id="720907049">
          <w:marLeft w:val="547"/>
          <w:marRight w:val="0"/>
          <w:marTop w:val="0"/>
          <w:marBottom w:val="0"/>
          <w:divBdr>
            <w:top w:val="none" w:sz="0" w:space="0" w:color="auto"/>
            <w:left w:val="none" w:sz="0" w:space="0" w:color="auto"/>
            <w:bottom w:val="none" w:sz="0" w:space="0" w:color="auto"/>
            <w:right w:val="none" w:sz="0" w:space="0" w:color="auto"/>
          </w:divBdr>
        </w:div>
      </w:divsChild>
    </w:div>
    <w:div w:id="1458524731">
      <w:bodyDiv w:val="1"/>
      <w:marLeft w:val="0"/>
      <w:marRight w:val="0"/>
      <w:marTop w:val="0"/>
      <w:marBottom w:val="0"/>
      <w:divBdr>
        <w:top w:val="none" w:sz="0" w:space="0" w:color="auto"/>
        <w:left w:val="none" w:sz="0" w:space="0" w:color="auto"/>
        <w:bottom w:val="none" w:sz="0" w:space="0" w:color="auto"/>
        <w:right w:val="none" w:sz="0" w:space="0" w:color="auto"/>
      </w:divBdr>
      <w:divsChild>
        <w:div w:id="304895324">
          <w:marLeft w:val="446"/>
          <w:marRight w:val="0"/>
          <w:marTop w:val="0"/>
          <w:marBottom w:val="0"/>
          <w:divBdr>
            <w:top w:val="none" w:sz="0" w:space="0" w:color="auto"/>
            <w:left w:val="none" w:sz="0" w:space="0" w:color="auto"/>
            <w:bottom w:val="none" w:sz="0" w:space="0" w:color="auto"/>
            <w:right w:val="none" w:sz="0" w:space="0" w:color="auto"/>
          </w:divBdr>
        </w:div>
        <w:div w:id="736437565">
          <w:marLeft w:val="446"/>
          <w:marRight w:val="0"/>
          <w:marTop w:val="0"/>
          <w:marBottom w:val="0"/>
          <w:divBdr>
            <w:top w:val="none" w:sz="0" w:space="0" w:color="auto"/>
            <w:left w:val="none" w:sz="0" w:space="0" w:color="auto"/>
            <w:bottom w:val="none" w:sz="0" w:space="0" w:color="auto"/>
            <w:right w:val="none" w:sz="0" w:space="0" w:color="auto"/>
          </w:divBdr>
        </w:div>
        <w:div w:id="1146892251">
          <w:marLeft w:val="446"/>
          <w:marRight w:val="0"/>
          <w:marTop w:val="0"/>
          <w:marBottom w:val="0"/>
          <w:divBdr>
            <w:top w:val="none" w:sz="0" w:space="0" w:color="auto"/>
            <w:left w:val="none" w:sz="0" w:space="0" w:color="auto"/>
            <w:bottom w:val="none" w:sz="0" w:space="0" w:color="auto"/>
            <w:right w:val="none" w:sz="0" w:space="0" w:color="auto"/>
          </w:divBdr>
        </w:div>
        <w:div w:id="635526725">
          <w:marLeft w:val="446"/>
          <w:marRight w:val="0"/>
          <w:marTop w:val="0"/>
          <w:marBottom w:val="0"/>
          <w:divBdr>
            <w:top w:val="none" w:sz="0" w:space="0" w:color="auto"/>
            <w:left w:val="none" w:sz="0" w:space="0" w:color="auto"/>
            <w:bottom w:val="none" w:sz="0" w:space="0" w:color="auto"/>
            <w:right w:val="none" w:sz="0" w:space="0" w:color="auto"/>
          </w:divBdr>
        </w:div>
        <w:div w:id="324095410">
          <w:marLeft w:val="446"/>
          <w:marRight w:val="0"/>
          <w:marTop w:val="0"/>
          <w:marBottom w:val="0"/>
          <w:divBdr>
            <w:top w:val="none" w:sz="0" w:space="0" w:color="auto"/>
            <w:left w:val="none" w:sz="0" w:space="0" w:color="auto"/>
            <w:bottom w:val="none" w:sz="0" w:space="0" w:color="auto"/>
            <w:right w:val="none" w:sz="0" w:space="0" w:color="auto"/>
          </w:divBdr>
        </w:div>
        <w:div w:id="1300768014">
          <w:marLeft w:val="446"/>
          <w:marRight w:val="0"/>
          <w:marTop w:val="0"/>
          <w:marBottom w:val="0"/>
          <w:divBdr>
            <w:top w:val="none" w:sz="0" w:space="0" w:color="auto"/>
            <w:left w:val="none" w:sz="0" w:space="0" w:color="auto"/>
            <w:bottom w:val="none" w:sz="0" w:space="0" w:color="auto"/>
            <w:right w:val="none" w:sz="0" w:space="0" w:color="auto"/>
          </w:divBdr>
        </w:div>
        <w:div w:id="1081606688">
          <w:marLeft w:val="446"/>
          <w:marRight w:val="0"/>
          <w:marTop w:val="0"/>
          <w:marBottom w:val="0"/>
          <w:divBdr>
            <w:top w:val="none" w:sz="0" w:space="0" w:color="auto"/>
            <w:left w:val="none" w:sz="0" w:space="0" w:color="auto"/>
            <w:bottom w:val="none" w:sz="0" w:space="0" w:color="auto"/>
            <w:right w:val="none" w:sz="0" w:space="0" w:color="auto"/>
          </w:divBdr>
        </w:div>
        <w:div w:id="2134444828">
          <w:marLeft w:val="446"/>
          <w:marRight w:val="0"/>
          <w:marTop w:val="0"/>
          <w:marBottom w:val="0"/>
          <w:divBdr>
            <w:top w:val="none" w:sz="0" w:space="0" w:color="auto"/>
            <w:left w:val="none" w:sz="0" w:space="0" w:color="auto"/>
            <w:bottom w:val="none" w:sz="0" w:space="0" w:color="auto"/>
            <w:right w:val="none" w:sz="0" w:space="0" w:color="auto"/>
          </w:divBdr>
        </w:div>
      </w:divsChild>
    </w:div>
    <w:div w:id="1477915856">
      <w:bodyDiv w:val="1"/>
      <w:marLeft w:val="0"/>
      <w:marRight w:val="0"/>
      <w:marTop w:val="0"/>
      <w:marBottom w:val="0"/>
      <w:divBdr>
        <w:top w:val="none" w:sz="0" w:space="0" w:color="auto"/>
        <w:left w:val="none" w:sz="0" w:space="0" w:color="auto"/>
        <w:bottom w:val="none" w:sz="0" w:space="0" w:color="auto"/>
        <w:right w:val="none" w:sz="0" w:space="0" w:color="auto"/>
      </w:divBdr>
    </w:div>
    <w:div w:id="1505895882">
      <w:bodyDiv w:val="1"/>
      <w:marLeft w:val="0"/>
      <w:marRight w:val="0"/>
      <w:marTop w:val="0"/>
      <w:marBottom w:val="0"/>
      <w:divBdr>
        <w:top w:val="none" w:sz="0" w:space="0" w:color="auto"/>
        <w:left w:val="none" w:sz="0" w:space="0" w:color="auto"/>
        <w:bottom w:val="none" w:sz="0" w:space="0" w:color="auto"/>
        <w:right w:val="none" w:sz="0" w:space="0" w:color="auto"/>
      </w:divBdr>
    </w:div>
    <w:div w:id="1506162810">
      <w:bodyDiv w:val="1"/>
      <w:marLeft w:val="0"/>
      <w:marRight w:val="0"/>
      <w:marTop w:val="0"/>
      <w:marBottom w:val="0"/>
      <w:divBdr>
        <w:top w:val="none" w:sz="0" w:space="0" w:color="auto"/>
        <w:left w:val="none" w:sz="0" w:space="0" w:color="auto"/>
        <w:bottom w:val="none" w:sz="0" w:space="0" w:color="auto"/>
        <w:right w:val="none" w:sz="0" w:space="0" w:color="auto"/>
      </w:divBdr>
    </w:div>
    <w:div w:id="1560507790">
      <w:bodyDiv w:val="1"/>
      <w:marLeft w:val="0"/>
      <w:marRight w:val="0"/>
      <w:marTop w:val="0"/>
      <w:marBottom w:val="0"/>
      <w:divBdr>
        <w:top w:val="none" w:sz="0" w:space="0" w:color="auto"/>
        <w:left w:val="none" w:sz="0" w:space="0" w:color="auto"/>
        <w:bottom w:val="none" w:sz="0" w:space="0" w:color="auto"/>
        <w:right w:val="none" w:sz="0" w:space="0" w:color="auto"/>
      </w:divBdr>
    </w:div>
    <w:div w:id="1562861372">
      <w:bodyDiv w:val="1"/>
      <w:marLeft w:val="0"/>
      <w:marRight w:val="0"/>
      <w:marTop w:val="0"/>
      <w:marBottom w:val="0"/>
      <w:divBdr>
        <w:top w:val="none" w:sz="0" w:space="0" w:color="auto"/>
        <w:left w:val="none" w:sz="0" w:space="0" w:color="auto"/>
        <w:bottom w:val="none" w:sz="0" w:space="0" w:color="auto"/>
        <w:right w:val="none" w:sz="0" w:space="0" w:color="auto"/>
      </w:divBdr>
    </w:div>
    <w:div w:id="1594126560">
      <w:bodyDiv w:val="1"/>
      <w:marLeft w:val="0"/>
      <w:marRight w:val="0"/>
      <w:marTop w:val="0"/>
      <w:marBottom w:val="0"/>
      <w:divBdr>
        <w:top w:val="none" w:sz="0" w:space="0" w:color="auto"/>
        <w:left w:val="none" w:sz="0" w:space="0" w:color="auto"/>
        <w:bottom w:val="none" w:sz="0" w:space="0" w:color="auto"/>
        <w:right w:val="none" w:sz="0" w:space="0" w:color="auto"/>
      </w:divBdr>
      <w:divsChild>
        <w:div w:id="855581640">
          <w:marLeft w:val="547"/>
          <w:marRight w:val="0"/>
          <w:marTop w:val="0"/>
          <w:marBottom w:val="0"/>
          <w:divBdr>
            <w:top w:val="none" w:sz="0" w:space="0" w:color="auto"/>
            <w:left w:val="none" w:sz="0" w:space="0" w:color="auto"/>
            <w:bottom w:val="none" w:sz="0" w:space="0" w:color="auto"/>
            <w:right w:val="none" w:sz="0" w:space="0" w:color="auto"/>
          </w:divBdr>
        </w:div>
        <w:div w:id="1317146478">
          <w:marLeft w:val="547"/>
          <w:marRight w:val="0"/>
          <w:marTop w:val="0"/>
          <w:marBottom w:val="0"/>
          <w:divBdr>
            <w:top w:val="none" w:sz="0" w:space="0" w:color="auto"/>
            <w:left w:val="none" w:sz="0" w:space="0" w:color="auto"/>
            <w:bottom w:val="none" w:sz="0" w:space="0" w:color="auto"/>
            <w:right w:val="none" w:sz="0" w:space="0" w:color="auto"/>
          </w:divBdr>
        </w:div>
        <w:div w:id="1482115861">
          <w:marLeft w:val="547"/>
          <w:marRight w:val="0"/>
          <w:marTop w:val="0"/>
          <w:marBottom w:val="0"/>
          <w:divBdr>
            <w:top w:val="none" w:sz="0" w:space="0" w:color="auto"/>
            <w:left w:val="none" w:sz="0" w:space="0" w:color="auto"/>
            <w:bottom w:val="none" w:sz="0" w:space="0" w:color="auto"/>
            <w:right w:val="none" w:sz="0" w:space="0" w:color="auto"/>
          </w:divBdr>
        </w:div>
        <w:div w:id="656609673">
          <w:marLeft w:val="547"/>
          <w:marRight w:val="0"/>
          <w:marTop w:val="0"/>
          <w:marBottom w:val="0"/>
          <w:divBdr>
            <w:top w:val="none" w:sz="0" w:space="0" w:color="auto"/>
            <w:left w:val="none" w:sz="0" w:space="0" w:color="auto"/>
            <w:bottom w:val="none" w:sz="0" w:space="0" w:color="auto"/>
            <w:right w:val="none" w:sz="0" w:space="0" w:color="auto"/>
          </w:divBdr>
        </w:div>
        <w:div w:id="56704825">
          <w:marLeft w:val="547"/>
          <w:marRight w:val="0"/>
          <w:marTop w:val="0"/>
          <w:marBottom w:val="0"/>
          <w:divBdr>
            <w:top w:val="none" w:sz="0" w:space="0" w:color="auto"/>
            <w:left w:val="none" w:sz="0" w:space="0" w:color="auto"/>
            <w:bottom w:val="none" w:sz="0" w:space="0" w:color="auto"/>
            <w:right w:val="none" w:sz="0" w:space="0" w:color="auto"/>
          </w:divBdr>
        </w:div>
        <w:div w:id="1894852431">
          <w:marLeft w:val="547"/>
          <w:marRight w:val="0"/>
          <w:marTop w:val="0"/>
          <w:marBottom w:val="0"/>
          <w:divBdr>
            <w:top w:val="none" w:sz="0" w:space="0" w:color="auto"/>
            <w:left w:val="none" w:sz="0" w:space="0" w:color="auto"/>
            <w:bottom w:val="none" w:sz="0" w:space="0" w:color="auto"/>
            <w:right w:val="none" w:sz="0" w:space="0" w:color="auto"/>
          </w:divBdr>
        </w:div>
        <w:div w:id="1768499298">
          <w:marLeft w:val="547"/>
          <w:marRight w:val="0"/>
          <w:marTop w:val="0"/>
          <w:marBottom w:val="0"/>
          <w:divBdr>
            <w:top w:val="none" w:sz="0" w:space="0" w:color="auto"/>
            <w:left w:val="none" w:sz="0" w:space="0" w:color="auto"/>
            <w:bottom w:val="none" w:sz="0" w:space="0" w:color="auto"/>
            <w:right w:val="none" w:sz="0" w:space="0" w:color="auto"/>
          </w:divBdr>
        </w:div>
        <w:div w:id="1618953381">
          <w:marLeft w:val="547"/>
          <w:marRight w:val="0"/>
          <w:marTop w:val="0"/>
          <w:marBottom w:val="0"/>
          <w:divBdr>
            <w:top w:val="none" w:sz="0" w:space="0" w:color="auto"/>
            <w:left w:val="none" w:sz="0" w:space="0" w:color="auto"/>
            <w:bottom w:val="none" w:sz="0" w:space="0" w:color="auto"/>
            <w:right w:val="none" w:sz="0" w:space="0" w:color="auto"/>
          </w:divBdr>
        </w:div>
        <w:div w:id="715810345">
          <w:marLeft w:val="547"/>
          <w:marRight w:val="0"/>
          <w:marTop w:val="0"/>
          <w:marBottom w:val="0"/>
          <w:divBdr>
            <w:top w:val="none" w:sz="0" w:space="0" w:color="auto"/>
            <w:left w:val="none" w:sz="0" w:space="0" w:color="auto"/>
            <w:bottom w:val="none" w:sz="0" w:space="0" w:color="auto"/>
            <w:right w:val="none" w:sz="0" w:space="0" w:color="auto"/>
          </w:divBdr>
        </w:div>
      </w:divsChild>
    </w:div>
    <w:div w:id="1598975627">
      <w:bodyDiv w:val="1"/>
      <w:marLeft w:val="0"/>
      <w:marRight w:val="0"/>
      <w:marTop w:val="0"/>
      <w:marBottom w:val="0"/>
      <w:divBdr>
        <w:top w:val="none" w:sz="0" w:space="0" w:color="auto"/>
        <w:left w:val="none" w:sz="0" w:space="0" w:color="auto"/>
        <w:bottom w:val="none" w:sz="0" w:space="0" w:color="auto"/>
        <w:right w:val="none" w:sz="0" w:space="0" w:color="auto"/>
      </w:divBdr>
      <w:divsChild>
        <w:div w:id="1717122303">
          <w:marLeft w:val="446"/>
          <w:marRight w:val="0"/>
          <w:marTop w:val="0"/>
          <w:marBottom w:val="0"/>
          <w:divBdr>
            <w:top w:val="none" w:sz="0" w:space="0" w:color="auto"/>
            <w:left w:val="none" w:sz="0" w:space="0" w:color="auto"/>
            <w:bottom w:val="none" w:sz="0" w:space="0" w:color="auto"/>
            <w:right w:val="none" w:sz="0" w:space="0" w:color="auto"/>
          </w:divBdr>
        </w:div>
        <w:div w:id="1797406694">
          <w:marLeft w:val="446"/>
          <w:marRight w:val="0"/>
          <w:marTop w:val="0"/>
          <w:marBottom w:val="0"/>
          <w:divBdr>
            <w:top w:val="none" w:sz="0" w:space="0" w:color="auto"/>
            <w:left w:val="none" w:sz="0" w:space="0" w:color="auto"/>
            <w:bottom w:val="none" w:sz="0" w:space="0" w:color="auto"/>
            <w:right w:val="none" w:sz="0" w:space="0" w:color="auto"/>
          </w:divBdr>
        </w:div>
        <w:div w:id="1425149226">
          <w:marLeft w:val="446"/>
          <w:marRight w:val="0"/>
          <w:marTop w:val="0"/>
          <w:marBottom w:val="0"/>
          <w:divBdr>
            <w:top w:val="none" w:sz="0" w:space="0" w:color="auto"/>
            <w:left w:val="none" w:sz="0" w:space="0" w:color="auto"/>
            <w:bottom w:val="none" w:sz="0" w:space="0" w:color="auto"/>
            <w:right w:val="none" w:sz="0" w:space="0" w:color="auto"/>
          </w:divBdr>
        </w:div>
        <w:div w:id="102581014">
          <w:marLeft w:val="446"/>
          <w:marRight w:val="0"/>
          <w:marTop w:val="0"/>
          <w:marBottom w:val="0"/>
          <w:divBdr>
            <w:top w:val="none" w:sz="0" w:space="0" w:color="auto"/>
            <w:left w:val="none" w:sz="0" w:space="0" w:color="auto"/>
            <w:bottom w:val="none" w:sz="0" w:space="0" w:color="auto"/>
            <w:right w:val="none" w:sz="0" w:space="0" w:color="auto"/>
          </w:divBdr>
        </w:div>
      </w:divsChild>
    </w:div>
    <w:div w:id="1616786597">
      <w:bodyDiv w:val="1"/>
      <w:marLeft w:val="0"/>
      <w:marRight w:val="0"/>
      <w:marTop w:val="0"/>
      <w:marBottom w:val="0"/>
      <w:divBdr>
        <w:top w:val="none" w:sz="0" w:space="0" w:color="auto"/>
        <w:left w:val="none" w:sz="0" w:space="0" w:color="auto"/>
        <w:bottom w:val="none" w:sz="0" w:space="0" w:color="auto"/>
        <w:right w:val="none" w:sz="0" w:space="0" w:color="auto"/>
      </w:divBdr>
    </w:div>
    <w:div w:id="1617255280">
      <w:bodyDiv w:val="1"/>
      <w:marLeft w:val="0"/>
      <w:marRight w:val="0"/>
      <w:marTop w:val="0"/>
      <w:marBottom w:val="0"/>
      <w:divBdr>
        <w:top w:val="none" w:sz="0" w:space="0" w:color="auto"/>
        <w:left w:val="none" w:sz="0" w:space="0" w:color="auto"/>
        <w:bottom w:val="none" w:sz="0" w:space="0" w:color="auto"/>
        <w:right w:val="none" w:sz="0" w:space="0" w:color="auto"/>
      </w:divBdr>
    </w:div>
    <w:div w:id="1630739299">
      <w:bodyDiv w:val="1"/>
      <w:marLeft w:val="0"/>
      <w:marRight w:val="0"/>
      <w:marTop w:val="0"/>
      <w:marBottom w:val="0"/>
      <w:divBdr>
        <w:top w:val="none" w:sz="0" w:space="0" w:color="auto"/>
        <w:left w:val="none" w:sz="0" w:space="0" w:color="auto"/>
        <w:bottom w:val="none" w:sz="0" w:space="0" w:color="auto"/>
        <w:right w:val="none" w:sz="0" w:space="0" w:color="auto"/>
      </w:divBdr>
    </w:div>
    <w:div w:id="1654993393">
      <w:bodyDiv w:val="1"/>
      <w:marLeft w:val="0"/>
      <w:marRight w:val="0"/>
      <w:marTop w:val="0"/>
      <w:marBottom w:val="0"/>
      <w:divBdr>
        <w:top w:val="none" w:sz="0" w:space="0" w:color="auto"/>
        <w:left w:val="none" w:sz="0" w:space="0" w:color="auto"/>
        <w:bottom w:val="none" w:sz="0" w:space="0" w:color="auto"/>
        <w:right w:val="none" w:sz="0" w:space="0" w:color="auto"/>
      </w:divBdr>
    </w:div>
    <w:div w:id="1664704635">
      <w:bodyDiv w:val="1"/>
      <w:marLeft w:val="0"/>
      <w:marRight w:val="0"/>
      <w:marTop w:val="0"/>
      <w:marBottom w:val="0"/>
      <w:divBdr>
        <w:top w:val="none" w:sz="0" w:space="0" w:color="auto"/>
        <w:left w:val="none" w:sz="0" w:space="0" w:color="auto"/>
        <w:bottom w:val="none" w:sz="0" w:space="0" w:color="auto"/>
        <w:right w:val="none" w:sz="0" w:space="0" w:color="auto"/>
      </w:divBdr>
      <w:divsChild>
        <w:div w:id="1641574105">
          <w:marLeft w:val="446"/>
          <w:marRight w:val="0"/>
          <w:marTop w:val="0"/>
          <w:marBottom w:val="0"/>
          <w:divBdr>
            <w:top w:val="none" w:sz="0" w:space="0" w:color="auto"/>
            <w:left w:val="none" w:sz="0" w:space="0" w:color="auto"/>
            <w:bottom w:val="none" w:sz="0" w:space="0" w:color="auto"/>
            <w:right w:val="none" w:sz="0" w:space="0" w:color="auto"/>
          </w:divBdr>
        </w:div>
        <w:div w:id="2124572401">
          <w:marLeft w:val="446"/>
          <w:marRight w:val="0"/>
          <w:marTop w:val="0"/>
          <w:marBottom w:val="0"/>
          <w:divBdr>
            <w:top w:val="none" w:sz="0" w:space="0" w:color="auto"/>
            <w:left w:val="none" w:sz="0" w:space="0" w:color="auto"/>
            <w:bottom w:val="none" w:sz="0" w:space="0" w:color="auto"/>
            <w:right w:val="none" w:sz="0" w:space="0" w:color="auto"/>
          </w:divBdr>
        </w:div>
        <w:div w:id="349842005">
          <w:marLeft w:val="446"/>
          <w:marRight w:val="0"/>
          <w:marTop w:val="0"/>
          <w:marBottom w:val="0"/>
          <w:divBdr>
            <w:top w:val="none" w:sz="0" w:space="0" w:color="auto"/>
            <w:left w:val="none" w:sz="0" w:space="0" w:color="auto"/>
            <w:bottom w:val="none" w:sz="0" w:space="0" w:color="auto"/>
            <w:right w:val="none" w:sz="0" w:space="0" w:color="auto"/>
          </w:divBdr>
        </w:div>
        <w:div w:id="984627535">
          <w:marLeft w:val="446"/>
          <w:marRight w:val="0"/>
          <w:marTop w:val="0"/>
          <w:marBottom w:val="0"/>
          <w:divBdr>
            <w:top w:val="none" w:sz="0" w:space="0" w:color="auto"/>
            <w:left w:val="none" w:sz="0" w:space="0" w:color="auto"/>
            <w:bottom w:val="none" w:sz="0" w:space="0" w:color="auto"/>
            <w:right w:val="none" w:sz="0" w:space="0" w:color="auto"/>
          </w:divBdr>
        </w:div>
      </w:divsChild>
    </w:div>
    <w:div w:id="1749688563">
      <w:bodyDiv w:val="1"/>
      <w:marLeft w:val="0"/>
      <w:marRight w:val="0"/>
      <w:marTop w:val="0"/>
      <w:marBottom w:val="0"/>
      <w:divBdr>
        <w:top w:val="none" w:sz="0" w:space="0" w:color="auto"/>
        <w:left w:val="none" w:sz="0" w:space="0" w:color="auto"/>
        <w:bottom w:val="none" w:sz="0" w:space="0" w:color="auto"/>
        <w:right w:val="none" w:sz="0" w:space="0" w:color="auto"/>
      </w:divBdr>
    </w:div>
    <w:div w:id="1796604298">
      <w:bodyDiv w:val="1"/>
      <w:marLeft w:val="0"/>
      <w:marRight w:val="0"/>
      <w:marTop w:val="0"/>
      <w:marBottom w:val="0"/>
      <w:divBdr>
        <w:top w:val="none" w:sz="0" w:space="0" w:color="auto"/>
        <w:left w:val="none" w:sz="0" w:space="0" w:color="auto"/>
        <w:bottom w:val="none" w:sz="0" w:space="0" w:color="auto"/>
        <w:right w:val="none" w:sz="0" w:space="0" w:color="auto"/>
      </w:divBdr>
      <w:divsChild>
        <w:div w:id="633143928">
          <w:marLeft w:val="547"/>
          <w:marRight w:val="0"/>
          <w:marTop w:val="0"/>
          <w:marBottom w:val="0"/>
          <w:divBdr>
            <w:top w:val="none" w:sz="0" w:space="0" w:color="auto"/>
            <w:left w:val="none" w:sz="0" w:space="0" w:color="auto"/>
            <w:bottom w:val="none" w:sz="0" w:space="0" w:color="auto"/>
            <w:right w:val="none" w:sz="0" w:space="0" w:color="auto"/>
          </w:divBdr>
        </w:div>
        <w:div w:id="315305675">
          <w:marLeft w:val="547"/>
          <w:marRight w:val="0"/>
          <w:marTop w:val="0"/>
          <w:marBottom w:val="0"/>
          <w:divBdr>
            <w:top w:val="none" w:sz="0" w:space="0" w:color="auto"/>
            <w:left w:val="none" w:sz="0" w:space="0" w:color="auto"/>
            <w:bottom w:val="none" w:sz="0" w:space="0" w:color="auto"/>
            <w:right w:val="none" w:sz="0" w:space="0" w:color="auto"/>
          </w:divBdr>
        </w:div>
        <w:div w:id="1299414373">
          <w:marLeft w:val="547"/>
          <w:marRight w:val="0"/>
          <w:marTop w:val="0"/>
          <w:marBottom w:val="0"/>
          <w:divBdr>
            <w:top w:val="none" w:sz="0" w:space="0" w:color="auto"/>
            <w:left w:val="none" w:sz="0" w:space="0" w:color="auto"/>
            <w:bottom w:val="none" w:sz="0" w:space="0" w:color="auto"/>
            <w:right w:val="none" w:sz="0" w:space="0" w:color="auto"/>
          </w:divBdr>
        </w:div>
        <w:div w:id="1689066774">
          <w:marLeft w:val="547"/>
          <w:marRight w:val="0"/>
          <w:marTop w:val="0"/>
          <w:marBottom w:val="0"/>
          <w:divBdr>
            <w:top w:val="none" w:sz="0" w:space="0" w:color="auto"/>
            <w:left w:val="none" w:sz="0" w:space="0" w:color="auto"/>
            <w:bottom w:val="none" w:sz="0" w:space="0" w:color="auto"/>
            <w:right w:val="none" w:sz="0" w:space="0" w:color="auto"/>
          </w:divBdr>
        </w:div>
      </w:divsChild>
    </w:div>
    <w:div w:id="1944071478">
      <w:bodyDiv w:val="1"/>
      <w:marLeft w:val="0"/>
      <w:marRight w:val="0"/>
      <w:marTop w:val="0"/>
      <w:marBottom w:val="0"/>
      <w:divBdr>
        <w:top w:val="none" w:sz="0" w:space="0" w:color="auto"/>
        <w:left w:val="none" w:sz="0" w:space="0" w:color="auto"/>
        <w:bottom w:val="none" w:sz="0" w:space="0" w:color="auto"/>
        <w:right w:val="none" w:sz="0" w:space="0" w:color="auto"/>
      </w:divBdr>
    </w:div>
    <w:div w:id="2022773721">
      <w:bodyDiv w:val="1"/>
      <w:marLeft w:val="0"/>
      <w:marRight w:val="0"/>
      <w:marTop w:val="0"/>
      <w:marBottom w:val="0"/>
      <w:divBdr>
        <w:top w:val="none" w:sz="0" w:space="0" w:color="auto"/>
        <w:left w:val="none" w:sz="0" w:space="0" w:color="auto"/>
        <w:bottom w:val="none" w:sz="0" w:space="0" w:color="auto"/>
        <w:right w:val="none" w:sz="0" w:space="0" w:color="auto"/>
      </w:divBdr>
    </w:div>
    <w:div w:id="2050061896">
      <w:bodyDiv w:val="1"/>
      <w:marLeft w:val="0"/>
      <w:marRight w:val="0"/>
      <w:marTop w:val="0"/>
      <w:marBottom w:val="0"/>
      <w:divBdr>
        <w:top w:val="none" w:sz="0" w:space="0" w:color="auto"/>
        <w:left w:val="none" w:sz="0" w:space="0" w:color="auto"/>
        <w:bottom w:val="none" w:sz="0" w:space="0" w:color="auto"/>
        <w:right w:val="none" w:sz="0" w:space="0" w:color="auto"/>
      </w:divBdr>
    </w:div>
    <w:div w:id="206656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oleObject" Target="embeddings/oleObject8.bin"/><Relationship Id="rId34" Type="http://schemas.openxmlformats.org/officeDocument/2006/relationships/oleObject" Target="embeddings/oleObject13.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hyperlink" Target="http://www.sei.cmu.edu/architecture/start/glossary/community.cfm" TargetMode="External"/><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5" Type="http://schemas.openxmlformats.org/officeDocument/2006/relationships/webSettings" Target="webSettings.xml"/><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image" Target="media/image2.emf"/><Relationship Id="rId51" Type="http://schemas.openxmlformats.org/officeDocument/2006/relationships/image" Target="media/image23.emf"/><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5.emf"/><Relationship Id="rId38" Type="http://schemas.openxmlformats.org/officeDocument/2006/relationships/hyperlink" Target="https://www.mimuw.edu.pl/~vincent/lecture6/sources/amd-pacifica-specification.pdf" TargetMode="External"/><Relationship Id="rId46" Type="http://schemas.openxmlformats.org/officeDocument/2006/relationships/oleObject" Target="embeddings/oleObject18.bin"/><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8.emf"/><Relationship Id="rId54" Type="http://schemas.openxmlformats.org/officeDocument/2006/relationships/oleObject" Target="embeddings/oleObject22.bin"/><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hyperlink" Target="https://ru.wikipedia.org/w/index.php?title=%D0%9F%D1%83%D0%BB_(%D0%B8%D0%BD%D1%84%D0%BE%D1%80%D0%BC%D0%B0%D1%82%D0%B8%D0%BA%D0%B0)&amp;action=edit&amp;redlink=1" TargetMode="External"/><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63</TotalTime>
  <Pages>54</Pages>
  <Words>16406</Words>
  <Characters>93519</Characters>
  <Application>Microsoft Office Word</Application>
  <DocSecurity>0</DocSecurity>
  <Lines>779</Lines>
  <Paragraphs>2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9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hon</dc:creator>
  <cp:lastModifiedBy>Bot</cp:lastModifiedBy>
  <cp:revision>148</cp:revision>
  <dcterms:created xsi:type="dcterms:W3CDTF">2016-11-25T14:22:00Z</dcterms:created>
  <dcterms:modified xsi:type="dcterms:W3CDTF">2017-06-13T15:08:00Z</dcterms:modified>
</cp:coreProperties>
</file>